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5"/>
  </p:notesMasterIdLst>
  <p:sldIdLst>
    <p:sldId id="326" r:id="rId2"/>
    <p:sldId id="257" r:id="rId3"/>
    <p:sldId id="385" r:id="rId4"/>
    <p:sldId id="327" r:id="rId5"/>
    <p:sldId id="365" r:id="rId6"/>
    <p:sldId id="366" r:id="rId7"/>
    <p:sldId id="358" r:id="rId8"/>
    <p:sldId id="373" r:id="rId9"/>
    <p:sldId id="381" r:id="rId10"/>
    <p:sldId id="382" r:id="rId11"/>
    <p:sldId id="383" r:id="rId12"/>
    <p:sldId id="384" r:id="rId13"/>
    <p:sldId id="380" r:id="rId14"/>
    <p:sldId id="374" r:id="rId15"/>
    <p:sldId id="375" r:id="rId16"/>
    <p:sldId id="376" r:id="rId17"/>
    <p:sldId id="377" r:id="rId18"/>
    <p:sldId id="378" r:id="rId19"/>
    <p:sldId id="379" r:id="rId20"/>
    <p:sldId id="389" r:id="rId21"/>
    <p:sldId id="387" r:id="rId22"/>
    <p:sldId id="388" r:id="rId23"/>
    <p:sldId id="329" r:id="rId24"/>
  </p:sldIdLst>
  <p:sldSz cx="9144000" cy="5143500" type="screen16x9"/>
  <p:notesSz cx="6858000" cy="9144000"/>
  <p:defaultTextStyle>
    <a:defPPr>
      <a:defRPr lang="zh-CN"/>
    </a:defPPr>
    <a:lvl1pPr marL="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1pPr>
    <a:lvl2pPr marL="3429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2pPr>
    <a:lvl3pPr marL="6858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3pPr>
    <a:lvl4pPr marL="10287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4pPr>
    <a:lvl5pPr marL="13716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5pPr>
    <a:lvl6pPr marL="17145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43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FF3333"/>
    <a:srgbClr val="7988A2"/>
    <a:srgbClr val="E46C0A"/>
    <a:srgbClr val="3366FF"/>
    <a:srgbClr val="3399FF"/>
    <a:srgbClr val="3333CC"/>
    <a:srgbClr val="9933FF"/>
    <a:srgbClr val="FF0000"/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632" autoAdjust="0"/>
    <p:restoredTop sz="94913" autoAdjust="0"/>
  </p:normalViewPr>
  <p:slideViewPr>
    <p:cSldViewPr snapToGrid="0">
      <p:cViewPr varScale="1">
        <p:scale>
          <a:sx n="87" d="100"/>
          <a:sy n="87" d="100"/>
        </p:scale>
        <p:origin x="564" y="56"/>
      </p:cViewPr>
      <p:guideLst>
        <p:guide orient="horz" pos="1643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F6866D5-BE8C-47DD-B75D-CC373114BD4F}" type="datetimeFigureOut">
              <a:rPr lang="zh-CN" altLang="en-US" smtClean="0"/>
              <a:t>2020/3/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EE4B8A9-C38C-451B-8C71-85AC3E88069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253260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1pPr>
    <a:lvl2pPr marL="3429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2pPr>
    <a:lvl3pPr marL="6858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3pPr>
    <a:lvl4pPr marL="10287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4pPr>
    <a:lvl5pPr marL="13716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5pPr>
    <a:lvl6pPr marL="17145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E4B8A9-C38C-451B-8C71-85AC3E880696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878546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14313" indent="-214313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en-US" altLang="zh-CN" sz="9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BFT</a:t>
            </a:r>
            <a:r>
              <a:rPr lang="zh-CN" altLang="en-US" sz="9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算法一般应用于联盟链中，联盟链的特点是网络中的节点绝大部分都是可信的，因此在不存在拜占庭节点的情况下，对</a:t>
            </a:r>
            <a:r>
              <a:rPr lang="en-US" altLang="zh-CN" sz="9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BFT</a:t>
            </a:r>
            <a:r>
              <a:rPr lang="zh-CN" altLang="en-US" sz="9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算法的一致性协议进行优化，以降低通信开销。算法具体思路如下：</a:t>
            </a:r>
            <a:endParaRPr lang="en-US" altLang="zh-CN" sz="9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E4B8A9-C38C-451B-8C71-85AC3E880696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571961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14313" indent="-214313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en-US" altLang="zh-CN" sz="9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BFT</a:t>
            </a:r>
            <a:r>
              <a:rPr lang="zh-CN" altLang="en-US" sz="9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算法一般应用于联盟链中，联盟链的特点是网络中的节点绝大部分都是可信的，因此在不存在拜占庭节点的情况下，对</a:t>
            </a:r>
            <a:r>
              <a:rPr lang="en-US" altLang="zh-CN" sz="9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BFT</a:t>
            </a:r>
            <a:r>
              <a:rPr lang="zh-CN" altLang="en-US" sz="9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算法的一致性协议进行优化，以降低通信开销。算法具体思路如下：</a:t>
            </a:r>
            <a:endParaRPr lang="en-US" altLang="zh-CN" sz="9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E4B8A9-C38C-451B-8C71-85AC3E880696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055159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14313" indent="-214313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en-US" altLang="zh-CN" sz="9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BFT</a:t>
            </a:r>
            <a:r>
              <a:rPr lang="zh-CN" altLang="en-US" sz="9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算法一般应用于联盟链中，联盟链的特点是网络中的节点绝大部分都是可信的，因此在不存在拜占庭节点的情况下，对</a:t>
            </a:r>
            <a:r>
              <a:rPr lang="en-US" altLang="zh-CN" sz="9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BFT</a:t>
            </a:r>
            <a:r>
              <a:rPr lang="zh-CN" altLang="en-US" sz="9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算法的一致性协议进行优化，以降低通信开销。算法具体思路如下：</a:t>
            </a:r>
            <a:endParaRPr lang="en-US" altLang="zh-CN" sz="9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E4B8A9-C38C-451B-8C71-85AC3E880696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639988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14313" indent="-214313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en-US" altLang="zh-CN" sz="9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BFT</a:t>
            </a:r>
            <a:r>
              <a:rPr lang="zh-CN" altLang="en-US" sz="9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算法一般应用于联盟链中，联盟链的特点是网络中的节点绝大部分都是可信的，因此在不存在拜占庭节点的情况下，对</a:t>
            </a:r>
            <a:r>
              <a:rPr lang="en-US" altLang="zh-CN" sz="9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BFT</a:t>
            </a:r>
            <a:r>
              <a:rPr lang="zh-CN" altLang="en-US" sz="9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算法的一致性协议进行优化，以降低通信开销。算法具体思路如下：</a:t>
            </a:r>
            <a:endParaRPr lang="en-US" altLang="zh-CN" sz="9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E4B8A9-C38C-451B-8C71-85AC3E880696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332666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14313" indent="-214313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en-US" altLang="zh-CN" sz="9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BFT</a:t>
            </a:r>
            <a:r>
              <a:rPr lang="zh-CN" altLang="en-US" sz="9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算法一般应用于联盟链中，联盟链的特点是网络中的节点绝大部分都是可信的，因此在不存在拜占庭节点的情况下，对</a:t>
            </a:r>
            <a:r>
              <a:rPr lang="en-US" altLang="zh-CN" sz="9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BFT</a:t>
            </a:r>
            <a:r>
              <a:rPr lang="zh-CN" altLang="en-US" sz="9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算法的一致性协议进行优化，以降低通信开销。算法具体思路如下：</a:t>
            </a:r>
            <a:endParaRPr lang="en-US" altLang="zh-CN" sz="9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E4B8A9-C38C-451B-8C71-85AC3E880696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14534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14313" indent="-214313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en-US" altLang="zh-CN" sz="9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BFT</a:t>
            </a:r>
            <a:r>
              <a:rPr lang="zh-CN" altLang="en-US" sz="9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算法一般应用于联盟链中，联盟链的特点是网络中的节点绝大部分都是可信的，因此在不存在拜占庭节点的情况下，对</a:t>
            </a:r>
            <a:r>
              <a:rPr lang="en-US" altLang="zh-CN" sz="9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BFT</a:t>
            </a:r>
            <a:r>
              <a:rPr lang="zh-CN" altLang="en-US" sz="9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算法的一致性协议进行优化，以降低通信开销。算法具体思路如下：</a:t>
            </a:r>
            <a:endParaRPr lang="en-US" altLang="zh-CN" sz="9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E4B8A9-C38C-451B-8C71-85AC3E880696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238551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3251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-2147483648" y="-2147483648"/>
            <a:ext cx="0" cy="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14313" indent="-214313">
              <a:lnSpc>
                <a:spcPct val="130000"/>
              </a:lnSpc>
              <a:buFont typeface="Wingdings" panose="05000000000000000000" pitchFamily="2" charset="2"/>
              <a:buChar char="Ø"/>
            </a:pPr>
            <a:endParaRPr lang="en-US" altLang="zh-CN" sz="90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325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48051391-A1F9-44A0-9C3F-76972323D7FD}" type="slidenum">
              <a:rPr lang="zh-CN" altLang="en-US" smtClean="0"/>
              <a:pPr/>
              <a:t>20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35638778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幻灯片图像占位符 1"/>
          <p:cNvSpPr>
            <a:spLocks noChangeArrowheads="1" noTextEdit="1"/>
          </p:cNvSpPr>
          <p:nvPr>
            <p:ph type="sldImg" idx="4294967295"/>
          </p:nvPr>
        </p:nvSpPr>
        <p:spPr/>
      </p:sp>
      <p:sp>
        <p:nvSpPr>
          <p:cNvPr id="60419" name="文本占位符 2"/>
          <p:cNvSpPr>
            <a:spLocks noGrp="1" noChangeArrowheads="1"/>
          </p:cNvSpPr>
          <p:nvPr>
            <p:ph type="body" sz="quarter" idx="4294967295"/>
          </p:nvPr>
        </p:nvSpPr>
        <p:spPr bwMode="auto">
          <a:xfrm>
            <a:off x="661988" y="3932238"/>
            <a:ext cx="5295900" cy="321627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53721694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E4B8A9-C38C-451B-8C71-85AC3E880696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88522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E4B8A9-C38C-451B-8C71-85AC3E880696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808797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14313" indent="-214313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en-US" altLang="zh-CN" sz="9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BFT</a:t>
            </a:r>
            <a:r>
              <a:rPr lang="zh-CN" altLang="en-US" sz="9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算法一般应用于联盟链中，联盟链的特点是网络中的节点绝大部分都是可信的，因此在不存在拜占庭节点的情况下，对</a:t>
            </a:r>
            <a:r>
              <a:rPr lang="en-US" altLang="zh-CN" sz="9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BFT</a:t>
            </a:r>
            <a:r>
              <a:rPr lang="zh-CN" altLang="en-US" sz="9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算法的一致性协议进行优化，以降低通信开销。算法具体思路如下：</a:t>
            </a:r>
            <a:endParaRPr lang="en-US" altLang="zh-CN" sz="9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E4B8A9-C38C-451B-8C71-85AC3E880696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260154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14313" indent="-214313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en-US" altLang="zh-CN" sz="9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BFT</a:t>
            </a:r>
            <a:r>
              <a:rPr lang="zh-CN" altLang="en-US" sz="9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算法一般应用于联盟链中，联盟链的特点是网络中的节点绝大部分都是可信的，因此在不存在拜占庭节点的情况下，对</a:t>
            </a:r>
            <a:r>
              <a:rPr lang="en-US" altLang="zh-CN" sz="9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BFT</a:t>
            </a:r>
            <a:r>
              <a:rPr lang="zh-CN" altLang="en-US" sz="9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算法的一致性协议进行优化，以降低通信开销。算法具体思路如下：</a:t>
            </a:r>
            <a:endParaRPr lang="en-US" altLang="zh-CN" sz="9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E4B8A9-C38C-451B-8C71-85AC3E880696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258893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14313" indent="-214313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en-US" altLang="zh-CN" sz="9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BFT</a:t>
            </a:r>
            <a:r>
              <a:rPr lang="zh-CN" altLang="en-US" sz="9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算法一般应用于联盟链中，联盟链的特点是网络中的节点绝大部分都是可信的，因此在不存在拜占庭节点的情况下，对</a:t>
            </a:r>
            <a:r>
              <a:rPr lang="en-US" altLang="zh-CN" sz="9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BFT</a:t>
            </a:r>
            <a:r>
              <a:rPr lang="zh-CN" altLang="en-US" sz="9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算法的一致性协议进行优化，以降低通信开销。算法具体思路如下：</a:t>
            </a:r>
            <a:endParaRPr lang="en-US" altLang="zh-CN" sz="9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E4B8A9-C38C-451B-8C71-85AC3E880696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559440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14313" indent="-214313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en-US" altLang="zh-CN" sz="9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BFT</a:t>
            </a:r>
            <a:r>
              <a:rPr lang="zh-CN" altLang="en-US" sz="9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算法一般应用于联盟链中，联盟链的特点是网络中的节点绝大部分都是可信的，因此在不存在拜占庭节点的情况下，对</a:t>
            </a:r>
            <a:r>
              <a:rPr lang="en-US" altLang="zh-CN" sz="9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BFT</a:t>
            </a:r>
            <a:r>
              <a:rPr lang="zh-CN" altLang="en-US" sz="9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算法的一致性协议进行优化，以降低通信开销。算法具体思路如下：</a:t>
            </a:r>
            <a:endParaRPr lang="en-US" altLang="zh-CN" sz="9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E4B8A9-C38C-451B-8C71-85AC3E880696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459087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14313" indent="-214313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en-US" altLang="zh-CN" sz="9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BFT</a:t>
            </a:r>
            <a:r>
              <a:rPr lang="zh-CN" altLang="en-US" sz="9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算法一般应用于联盟链中，联盟链的特点是网络中的节点绝大部分都是可信的，因此在不存在拜占庭节点的情况下，对</a:t>
            </a:r>
            <a:r>
              <a:rPr lang="en-US" altLang="zh-CN" sz="9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BFT</a:t>
            </a:r>
            <a:r>
              <a:rPr lang="zh-CN" altLang="en-US" sz="9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算法的一致性协议进行优化，以降低通信开销。算法具体思路如下：</a:t>
            </a:r>
            <a:endParaRPr lang="en-US" altLang="zh-CN" sz="9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E4B8A9-C38C-451B-8C71-85AC3E880696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338973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14313" indent="-214313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en-US" altLang="zh-CN" sz="9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BFT</a:t>
            </a:r>
            <a:r>
              <a:rPr lang="zh-CN" altLang="en-US" sz="9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算法一般应用于联盟链中，联盟链的特点是网络中的节点绝大部分都是可信的，因此在不存在拜占庭节点的情况下，对</a:t>
            </a:r>
            <a:r>
              <a:rPr lang="en-US" altLang="zh-CN" sz="9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BFT</a:t>
            </a:r>
            <a:r>
              <a:rPr lang="zh-CN" altLang="en-US" sz="9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算法的一致性协议进行优化，以降低通信开销。算法具体思路如下：</a:t>
            </a:r>
            <a:endParaRPr lang="en-US" altLang="zh-CN" sz="9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E4B8A9-C38C-451B-8C71-85AC3E880696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7865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96EF91-2E29-4806-91B9-82A1F6A71F2E}" type="datetimeFigureOut">
              <a:rPr lang="zh-CN" altLang="en-US" smtClean="0"/>
              <a:t>2020/3/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9171-312A-44CF-90A2-A571066D35A2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313395" y="185057"/>
            <a:ext cx="1706285" cy="4895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459639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96EF91-2E29-4806-91B9-82A1F6A71F2E}" type="datetimeFigureOut">
              <a:rPr lang="zh-CN" altLang="en-US" smtClean="0"/>
              <a:t>2020/3/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9171-312A-44CF-90A2-A571066D35A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32063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273844"/>
            <a:ext cx="1971675" cy="4358879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273844"/>
            <a:ext cx="5800725" cy="4358879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96EF91-2E29-4806-91B9-82A1F6A71F2E}" type="datetimeFigureOut">
              <a:rPr lang="zh-CN" altLang="en-US" smtClean="0"/>
              <a:t>2020/3/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9171-312A-44CF-90A2-A571066D35A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56578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96EF91-2E29-4806-91B9-82A1F6A71F2E}" type="datetimeFigureOut">
              <a:rPr lang="zh-CN" altLang="en-US" smtClean="0"/>
              <a:t>2020/3/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9171-312A-44CF-90A2-A571066D35A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46554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282304"/>
            <a:ext cx="7886700" cy="2139553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3442098"/>
            <a:ext cx="7886700" cy="1125140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96EF91-2E29-4806-91B9-82A1F6A71F2E}" type="datetimeFigureOut">
              <a:rPr lang="zh-CN" altLang="en-US" smtClean="0"/>
              <a:t>2020/3/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9171-312A-44CF-90A2-A571066D35A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70398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96EF91-2E29-4806-91B9-82A1F6A71F2E}" type="datetimeFigureOut">
              <a:rPr lang="zh-CN" altLang="en-US" smtClean="0"/>
              <a:t>2020/3/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9171-312A-44CF-90A2-A571066D35A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62673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273844"/>
            <a:ext cx="7886700" cy="99417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260872"/>
            <a:ext cx="3868340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1878806"/>
            <a:ext cx="3868340" cy="2763441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391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391" cy="2763441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96EF91-2E29-4806-91B9-82A1F6A71F2E}" type="datetimeFigureOut">
              <a:rPr lang="zh-CN" altLang="en-US" smtClean="0"/>
              <a:t>2020/3/7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9171-312A-44CF-90A2-A571066D35A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88031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96EF91-2E29-4806-91B9-82A1F6A71F2E}" type="datetimeFigureOut">
              <a:rPr lang="zh-CN" altLang="en-US" smtClean="0"/>
              <a:t>2020/3/7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9171-312A-44CF-90A2-A571066D35A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969819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96EF91-2E29-4806-91B9-82A1F6A71F2E}" type="datetimeFigureOut">
              <a:rPr lang="zh-CN" altLang="en-US" smtClean="0"/>
              <a:t>2020/3/7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9171-312A-44CF-90A2-A571066D35A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29006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740569"/>
            <a:ext cx="4629150" cy="3655219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96EF91-2E29-4806-91B9-82A1F6A71F2E}" type="datetimeFigureOut">
              <a:rPr lang="zh-CN" altLang="en-US" smtClean="0"/>
              <a:t>2020/3/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9171-312A-44CF-90A2-A571066D35A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02902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740569"/>
            <a:ext cx="4629150" cy="3655219"/>
          </a:xfrm>
        </p:spPr>
        <p:txBody>
          <a:bodyPr anchor="t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96EF91-2E29-4806-91B9-82A1F6A71F2E}" type="datetimeFigureOut">
              <a:rPr lang="zh-CN" altLang="en-US" smtClean="0"/>
              <a:t>2020/3/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9171-312A-44CF-90A2-A571066D35A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489367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496EF91-2E29-4806-91B9-82A1F6A71F2E}" type="datetimeFigureOut">
              <a:rPr lang="zh-CN" altLang="en-US" smtClean="0"/>
              <a:t>2020/3/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0B79171-312A-44CF-90A2-A571066D35A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37247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0.e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23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2.png"/><Relationship Id="rId5" Type="http://schemas.openxmlformats.org/officeDocument/2006/relationships/image" Target="../media/image21.emf"/><Relationship Id="rId4" Type="http://schemas.openxmlformats.org/officeDocument/2006/relationships/package" Target="../embeddings/Microsoft_Visio___2222.vsdx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6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8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0.jpe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3.JPG"/><Relationship Id="rId7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Relationship Id="rId9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emf"/><Relationship Id="rId4" Type="http://schemas.openxmlformats.org/officeDocument/2006/relationships/package" Target="../embeddings/Microsoft_Visio___1111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3670620" y="3636628"/>
            <a:ext cx="3608043" cy="1299766"/>
          </a:xfrm>
          <a:prstGeom prst="rect">
            <a:avLst/>
          </a:prstGeom>
        </p:spPr>
        <p:txBody>
          <a:bodyPr>
            <a:scene3d>
              <a:camera prst="orthographicFront"/>
              <a:lightRig rig="harsh" dir="t"/>
            </a:scene3d>
            <a:sp3d extrusionH="57150" prstMaterial="matte">
              <a:bevelT w="63500" h="12700" prst="angle"/>
              <a:contourClr>
                <a:schemeClr val="bg1">
                  <a:lumMod val="65000"/>
                </a:schemeClr>
              </a:contourClr>
            </a:sp3d>
          </a:bodyPr>
          <a:lstStyle>
            <a:lvl1pPr marL="257175" indent="-257175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530" indent="-21463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600" dirty="0">
                <a:solidFill>
                  <a:schemeClr val="accent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报告人</a:t>
            </a:r>
            <a:r>
              <a:rPr lang="zh-CN" altLang="en-US" sz="1600" dirty="0" smtClean="0">
                <a:solidFill>
                  <a:schemeClr val="accent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：麻锦涛</a:t>
            </a:r>
            <a:endParaRPr lang="en-US" altLang="zh-CN" sz="1600" dirty="0" smtClean="0">
              <a:solidFill>
                <a:schemeClr val="accent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TextBox 4"/>
          <p:cNvSpPr txBox="1"/>
          <p:nvPr/>
        </p:nvSpPr>
        <p:spPr>
          <a:xfrm>
            <a:off x="921584" y="1256986"/>
            <a:ext cx="7286848" cy="70788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harsh" dir="t"/>
            </a:scene3d>
            <a:sp3d extrusionH="57150" prstMaterial="matte">
              <a:bevelT w="63500" h="12700" prst="angle"/>
              <a:contourClr>
                <a:schemeClr val="bg1">
                  <a:lumMod val="65000"/>
                </a:schemeClr>
              </a:contourClr>
            </a:sp3d>
          </a:bodyPr>
          <a:lstStyle/>
          <a:p>
            <a:pPr algn="ctr"/>
            <a:r>
              <a:rPr lang="zh-CN" altLang="en-US" sz="4000" dirty="0" smtClean="0">
                <a:solidFill>
                  <a:srgbClr val="1F497D"/>
                </a:solidFill>
                <a:latin typeface="微软雅黑" panose="020B0503020204020204" charset="-122"/>
                <a:ea typeface="微软雅黑" panose="020B0503020204020204" charset="-122"/>
              </a:rPr>
              <a:t>基于区块链的中医药溯源系统</a:t>
            </a:r>
            <a:endParaRPr lang="zh-CN" sz="40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84067" y="2722370"/>
            <a:ext cx="762436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800" algn="ctr">
              <a:spcAft>
                <a:spcPts val="0"/>
              </a:spcAft>
            </a:pPr>
            <a:r>
              <a:rPr lang="en-US" altLang="zh-CN" sz="2400" kern="1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raditional Chinese medicine traceability system based on </a:t>
            </a:r>
            <a:r>
              <a:rPr lang="en-US" altLang="zh-CN" sz="2400" kern="100" dirty="0" err="1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lockchain</a:t>
            </a:r>
            <a:endParaRPr lang="zh-CN" altLang="zh-CN" sz="2400" kern="100" dirty="0">
              <a:solidFill>
                <a:schemeClr val="accent1">
                  <a:lumMod val="50000"/>
                </a:schemeClr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85347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41"/>
          <p:cNvSpPr txBox="1"/>
          <p:nvPr/>
        </p:nvSpPr>
        <p:spPr>
          <a:xfrm>
            <a:off x="173426" y="370913"/>
            <a:ext cx="37382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dirty="0">
                <a:solidFill>
                  <a:schemeClr val="bg1"/>
                </a:solidFill>
              </a:rPr>
              <a:t>one</a:t>
            </a:r>
            <a:endParaRPr lang="zh-CN" altLang="en-US" sz="900" dirty="0">
              <a:solidFill>
                <a:schemeClr val="bg1"/>
              </a:solidFill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171644" y="187256"/>
            <a:ext cx="458449" cy="458449"/>
            <a:chOff x="41116" y="243465"/>
            <a:chExt cx="810228" cy="779170"/>
          </a:xfrm>
        </p:grpSpPr>
        <p:sp>
          <p:nvSpPr>
            <p:cNvPr id="30" name="椭圆 29"/>
            <p:cNvSpPr/>
            <p:nvPr/>
          </p:nvSpPr>
          <p:spPr>
            <a:xfrm>
              <a:off x="41116" y="243465"/>
              <a:ext cx="810228" cy="779170"/>
            </a:xfrm>
            <a:prstGeom prst="ellipse">
              <a:avLst/>
            </a:prstGeom>
            <a:solidFill>
              <a:schemeClr val="accent1">
                <a:lumMod val="50000"/>
              </a:schemeClr>
            </a:solidFill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/>
            </a:p>
          </p:txBody>
        </p:sp>
        <p:sp>
          <p:nvSpPr>
            <p:cNvPr id="31" name="圆角矩形 30"/>
            <p:cNvSpPr/>
            <p:nvPr/>
          </p:nvSpPr>
          <p:spPr>
            <a:xfrm rot="1800000">
              <a:off x="208085" y="484956"/>
              <a:ext cx="214995" cy="138499"/>
            </a:xfrm>
            <a:prstGeom prst="roundRect">
              <a:avLst/>
            </a:prstGeom>
            <a:solidFill>
              <a:schemeClr val="accent1">
                <a:lumMod val="50000"/>
              </a:schemeClr>
            </a:solidFill>
            <a:ln w="444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/>
            </a:p>
          </p:txBody>
        </p:sp>
        <p:sp>
          <p:nvSpPr>
            <p:cNvPr id="32" name="圆角矩形 31"/>
            <p:cNvSpPr/>
            <p:nvPr/>
          </p:nvSpPr>
          <p:spPr>
            <a:xfrm rot="1800000">
              <a:off x="483414" y="662637"/>
              <a:ext cx="214995" cy="138499"/>
            </a:xfrm>
            <a:prstGeom prst="roundRect">
              <a:avLst/>
            </a:prstGeom>
            <a:solidFill>
              <a:schemeClr val="accent1">
                <a:lumMod val="50000"/>
              </a:schemeClr>
            </a:solidFill>
            <a:ln w="444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/>
            </a:p>
          </p:txBody>
        </p:sp>
        <p:sp>
          <p:nvSpPr>
            <p:cNvPr id="33" name="等腰三角形 32"/>
            <p:cNvSpPr/>
            <p:nvPr/>
          </p:nvSpPr>
          <p:spPr>
            <a:xfrm rot="5580000">
              <a:off x="474301" y="440660"/>
              <a:ext cx="162045" cy="127321"/>
            </a:xfrm>
            <a:prstGeom prst="triangl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 dirty="0"/>
            </a:p>
          </p:txBody>
        </p:sp>
        <p:sp>
          <p:nvSpPr>
            <p:cNvPr id="34" name="等腰三角形 33"/>
            <p:cNvSpPr/>
            <p:nvPr/>
          </p:nvSpPr>
          <p:spPr>
            <a:xfrm rot="16380000">
              <a:off x="267884" y="708810"/>
              <a:ext cx="162045" cy="127321"/>
            </a:xfrm>
            <a:prstGeom prst="triangl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 dirty="0"/>
            </a:p>
          </p:txBody>
        </p:sp>
      </p:grpSp>
      <p:sp>
        <p:nvSpPr>
          <p:cNvPr id="39" name="矩形 38"/>
          <p:cNvSpPr/>
          <p:nvPr/>
        </p:nvSpPr>
        <p:spPr>
          <a:xfrm>
            <a:off x="681151" y="184511"/>
            <a:ext cx="340099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2400" b="1" spc="38" dirty="0" smtClean="0">
                <a:ln w="0"/>
                <a:solidFill>
                  <a:schemeClr val="accent1">
                    <a:lumMod val="50000"/>
                  </a:schemeClr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开发过程</a:t>
            </a:r>
            <a:r>
              <a:rPr lang="en-US" altLang="zh-CN" sz="1800" b="1" spc="38" dirty="0" smtClean="0">
                <a:ln w="0"/>
                <a:solidFill>
                  <a:srgbClr val="5B9BD5">
                    <a:lumMod val="50000"/>
                  </a:srgbClr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1800" b="1" spc="38" dirty="0" smtClean="0">
                <a:ln w="0"/>
                <a:solidFill>
                  <a:srgbClr val="5B9BD5">
                    <a:lumMod val="50000"/>
                  </a:srgbClr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移动</a:t>
            </a:r>
            <a:r>
              <a:rPr lang="en-US" altLang="zh-CN" sz="1800" b="1" spc="38" dirty="0" smtClean="0">
                <a:ln w="0"/>
                <a:solidFill>
                  <a:srgbClr val="5B9BD5">
                    <a:lumMod val="50000"/>
                  </a:srgbClr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App</a:t>
            </a:r>
            <a:r>
              <a:rPr lang="zh-CN" altLang="en-US" sz="1800" b="1" spc="38" dirty="0">
                <a:ln w="0"/>
                <a:solidFill>
                  <a:srgbClr val="5B9BD5">
                    <a:lumMod val="50000"/>
                  </a:srgbClr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实现</a:t>
            </a:r>
            <a:endParaRPr lang="zh-CN" altLang="en-US" sz="1800" b="1" spc="38" dirty="0">
              <a:ln w="0"/>
              <a:solidFill>
                <a:srgbClr val="5B9BD5">
                  <a:lumMod val="50000"/>
                </a:srgbClr>
              </a:solidFill>
              <a:effectLst>
                <a:innerShdw blurRad="63500" dist="50800" dir="13500000">
                  <a:srgbClr val="000000">
                    <a:alpha val="50000"/>
                  </a:srgbClr>
                </a:inn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729942" y="40893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8" name="矩形 57"/>
          <p:cNvSpPr/>
          <p:nvPr/>
        </p:nvSpPr>
        <p:spPr>
          <a:xfrm>
            <a:off x="775771" y="768571"/>
            <a:ext cx="6564154" cy="2990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B0F0"/>
                </a:solidFill>
              </a14:hiddenFill>
            </a:ext>
          </a:extLst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sz="1800" b="1" dirty="0" smtClean="0">
                <a:latin typeface="微软雅黑" panose="020B0503020204020204" charset="-122"/>
                <a:ea typeface="微软雅黑" panose="020B0503020204020204" charset="-122"/>
              </a:rPr>
              <a:t>注册功能类图</a:t>
            </a:r>
            <a:endParaRPr lang="zh-CN" altLang="en-US" sz="1800" b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5161" y="106948"/>
            <a:ext cx="5077534" cy="4829849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1644" y="1729279"/>
            <a:ext cx="3664315" cy="21880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9510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41"/>
          <p:cNvSpPr txBox="1"/>
          <p:nvPr/>
        </p:nvSpPr>
        <p:spPr>
          <a:xfrm>
            <a:off x="173426" y="370913"/>
            <a:ext cx="37382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dirty="0">
                <a:solidFill>
                  <a:schemeClr val="bg1"/>
                </a:solidFill>
              </a:rPr>
              <a:t>one</a:t>
            </a:r>
            <a:endParaRPr lang="zh-CN" altLang="en-US" sz="900" dirty="0">
              <a:solidFill>
                <a:schemeClr val="bg1"/>
              </a:solidFill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171644" y="187256"/>
            <a:ext cx="458449" cy="458449"/>
            <a:chOff x="41116" y="243465"/>
            <a:chExt cx="810228" cy="779170"/>
          </a:xfrm>
        </p:grpSpPr>
        <p:sp>
          <p:nvSpPr>
            <p:cNvPr id="30" name="椭圆 29"/>
            <p:cNvSpPr/>
            <p:nvPr/>
          </p:nvSpPr>
          <p:spPr>
            <a:xfrm>
              <a:off x="41116" y="243465"/>
              <a:ext cx="810228" cy="779170"/>
            </a:xfrm>
            <a:prstGeom prst="ellipse">
              <a:avLst/>
            </a:prstGeom>
            <a:solidFill>
              <a:schemeClr val="accent1">
                <a:lumMod val="50000"/>
              </a:schemeClr>
            </a:solidFill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/>
            </a:p>
          </p:txBody>
        </p:sp>
        <p:sp>
          <p:nvSpPr>
            <p:cNvPr id="31" name="圆角矩形 30"/>
            <p:cNvSpPr/>
            <p:nvPr/>
          </p:nvSpPr>
          <p:spPr>
            <a:xfrm rot="1800000">
              <a:off x="208085" y="484956"/>
              <a:ext cx="214995" cy="138499"/>
            </a:xfrm>
            <a:prstGeom prst="roundRect">
              <a:avLst/>
            </a:prstGeom>
            <a:solidFill>
              <a:schemeClr val="accent1">
                <a:lumMod val="50000"/>
              </a:schemeClr>
            </a:solidFill>
            <a:ln w="444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/>
            </a:p>
          </p:txBody>
        </p:sp>
        <p:sp>
          <p:nvSpPr>
            <p:cNvPr id="32" name="圆角矩形 31"/>
            <p:cNvSpPr/>
            <p:nvPr/>
          </p:nvSpPr>
          <p:spPr>
            <a:xfrm rot="1800000">
              <a:off x="483414" y="662637"/>
              <a:ext cx="214995" cy="138499"/>
            </a:xfrm>
            <a:prstGeom prst="roundRect">
              <a:avLst/>
            </a:prstGeom>
            <a:solidFill>
              <a:schemeClr val="accent1">
                <a:lumMod val="50000"/>
              </a:schemeClr>
            </a:solidFill>
            <a:ln w="444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/>
            </a:p>
          </p:txBody>
        </p:sp>
        <p:sp>
          <p:nvSpPr>
            <p:cNvPr id="33" name="等腰三角形 32"/>
            <p:cNvSpPr/>
            <p:nvPr/>
          </p:nvSpPr>
          <p:spPr>
            <a:xfrm rot="5580000">
              <a:off x="474301" y="440660"/>
              <a:ext cx="162045" cy="127321"/>
            </a:xfrm>
            <a:prstGeom prst="triangl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 dirty="0"/>
            </a:p>
          </p:txBody>
        </p:sp>
        <p:sp>
          <p:nvSpPr>
            <p:cNvPr id="34" name="等腰三角形 33"/>
            <p:cNvSpPr/>
            <p:nvPr/>
          </p:nvSpPr>
          <p:spPr>
            <a:xfrm rot="16380000">
              <a:off x="267884" y="708810"/>
              <a:ext cx="162045" cy="127321"/>
            </a:xfrm>
            <a:prstGeom prst="triangl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 dirty="0"/>
            </a:p>
          </p:txBody>
        </p:sp>
      </p:grpSp>
      <p:sp>
        <p:nvSpPr>
          <p:cNvPr id="39" name="矩形 38"/>
          <p:cNvSpPr/>
          <p:nvPr/>
        </p:nvSpPr>
        <p:spPr>
          <a:xfrm>
            <a:off x="681151" y="184511"/>
            <a:ext cx="340099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2400" b="1" spc="38" dirty="0" smtClean="0">
                <a:ln w="0"/>
                <a:solidFill>
                  <a:schemeClr val="accent1">
                    <a:lumMod val="50000"/>
                  </a:schemeClr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开发过程</a:t>
            </a:r>
            <a:r>
              <a:rPr lang="en-US" altLang="zh-CN" sz="1800" b="1" spc="38" dirty="0" smtClean="0">
                <a:ln w="0"/>
                <a:solidFill>
                  <a:srgbClr val="5B9BD5">
                    <a:lumMod val="50000"/>
                  </a:srgbClr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1800" b="1" spc="38" dirty="0" smtClean="0">
                <a:ln w="0"/>
                <a:solidFill>
                  <a:srgbClr val="5B9BD5">
                    <a:lumMod val="50000"/>
                  </a:srgbClr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移动</a:t>
            </a:r>
            <a:r>
              <a:rPr lang="en-US" altLang="zh-CN" sz="1800" b="1" spc="38" dirty="0" smtClean="0">
                <a:ln w="0"/>
                <a:solidFill>
                  <a:srgbClr val="5B9BD5">
                    <a:lumMod val="50000"/>
                  </a:srgbClr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App</a:t>
            </a:r>
            <a:r>
              <a:rPr lang="zh-CN" altLang="en-US" sz="1800" b="1" spc="38" dirty="0">
                <a:ln w="0"/>
                <a:solidFill>
                  <a:srgbClr val="5B9BD5">
                    <a:lumMod val="50000"/>
                  </a:srgbClr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实现</a:t>
            </a:r>
            <a:endParaRPr lang="zh-CN" altLang="en-US" sz="1800" b="1" spc="38" dirty="0">
              <a:ln w="0"/>
              <a:solidFill>
                <a:srgbClr val="5B9BD5">
                  <a:lumMod val="50000"/>
                </a:srgbClr>
              </a:solidFill>
              <a:effectLst>
                <a:innerShdw blurRad="63500" dist="50800" dir="13500000">
                  <a:srgbClr val="000000">
                    <a:alpha val="50000"/>
                  </a:srgbClr>
                </a:inn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729942" y="40893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8" name="矩形 57"/>
          <p:cNvSpPr/>
          <p:nvPr/>
        </p:nvSpPr>
        <p:spPr>
          <a:xfrm>
            <a:off x="775771" y="768571"/>
            <a:ext cx="6564154" cy="2990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B0F0"/>
                </a:solidFill>
              </a14:hiddenFill>
            </a:ext>
          </a:extLst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sz="1800" b="1" dirty="0" smtClean="0">
                <a:latin typeface="微软雅黑" panose="020B0503020204020204" charset="-122"/>
                <a:ea typeface="微软雅黑" panose="020B0503020204020204" charset="-122"/>
              </a:rPr>
              <a:t>操作功能类图</a:t>
            </a:r>
            <a:endParaRPr lang="zh-CN" altLang="en-US" sz="1800" b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99906" y="0"/>
            <a:ext cx="5081478" cy="506651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1645" y="1713741"/>
            <a:ext cx="3643232" cy="20103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1564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41"/>
          <p:cNvSpPr txBox="1"/>
          <p:nvPr/>
        </p:nvSpPr>
        <p:spPr>
          <a:xfrm>
            <a:off x="173426" y="370913"/>
            <a:ext cx="37382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dirty="0">
                <a:solidFill>
                  <a:schemeClr val="bg1"/>
                </a:solidFill>
              </a:rPr>
              <a:t>one</a:t>
            </a:r>
            <a:endParaRPr lang="zh-CN" altLang="en-US" sz="900" dirty="0">
              <a:solidFill>
                <a:schemeClr val="bg1"/>
              </a:solidFill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171644" y="187256"/>
            <a:ext cx="458449" cy="458449"/>
            <a:chOff x="41116" y="243465"/>
            <a:chExt cx="810228" cy="779170"/>
          </a:xfrm>
        </p:grpSpPr>
        <p:sp>
          <p:nvSpPr>
            <p:cNvPr id="30" name="椭圆 29"/>
            <p:cNvSpPr/>
            <p:nvPr/>
          </p:nvSpPr>
          <p:spPr>
            <a:xfrm>
              <a:off x="41116" y="243465"/>
              <a:ext cx="810228" cy="779170"/>
            </a:xfrm>
            <a:prstGeom prst="ellipse">
              <a:avLst/>
            </a:prstGeom>
            <a:solidFill>
              <a:schemeClr val="accent1">
                <a:lumMod val="50000"/>
              </a:schemeClr>
            </a:solidFill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/>
            </a:p>
          </p:txBody>
        </p:sp>
        <p:sp>
          <p:nvSpPr>
            <p:cNvPr id="31" name="圆角矩形 30"/>
            <p:cNvSpPr/>
            <p:nvPr/>
          </p:nvSpPr>
          <p:spPr>
            <a:xfrm rot="1800000">
              <a:off x="208085" y="484956"/>
              <a:ext cx="214995" cy="138499"/>
            </a:xfrm>
            <a:prstGeom prst="roundRect">
              <a:avLst/>
            </a:prstGeom>
            <a:solidFill>
              <a:schemeClr val="accent1">
                <a:lumMod val="50000"/>
              </a:schemeClr>
            </a:solidFill>
            <a:ln w="444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/>
            </a:p>
          </p:txBody>
        </p:sp>
        <p:sp>
          <p:nvSpPr>
            <p:cNvPr id="32" name="圆角矩形 31"/>
            <p:cNvSpPr/>
            <p:nvPr/>
          </p:nvSpPr>
          <p:spPr>
            <a:xfrm rot="1800000">
              <a:off x="483414" y="662637"/>
              <a:ext cx="214995" cy="138499"/>
            </a:xfrm>
            <a:prstGeom prst="roundRect">
              <a:avLst/>
            </a:prstGeom>
            <a:solidFill>
              <a:schemeClr val="accent1">
                <a:lumMod val="50000"/>
              </a:schemeClr>
            </a:solidFill>
            <a:ln w="444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/>
            </a:p>
          </p:txBody>
        </p:sp>
        <p:sp>
          <p:nvSpPr>
            <p:cNvPr id="33" name="等腰三角形 32"/>
            <p:cNvSpPr/>
            <p:nvPr/>
          </p:nvSpPr>
          <p:spPr>
            <a:xfrm rot="5580000">
              <a:off x="474301" y="440660"/>
              <a:ext cx="162045" cy="127321"/>
            </a:xfrm>
            <a:prstGeom prst="triangl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 dirty="0"/>
            </a:p>
          </p:txBody>
        </p:sp>
        <p:sp>
          <p:nvSpPr>
            <p:cNvPr id="34" name="等腰三角形 33"/>
            <p:cNvSpPr/>
            <p:nvPr/>
          </p:nvSpPr>
          <p:spPr>
            <a:xfrm rot="16380000">
              <a:off x="267884" y="708810"/>
              <a:ext cx="162045" cy="127321"/>
            </a:xfrm>
            <a:prstGeom prst="triangl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 dirty="0"/>
            </a:p>
          </p:txBody>
        </p:sp>
      </p:grpSp>
      <p:sp>
        <p:nvSpPr>
          <p:cNvPr id="39" name="矩形 38"/>
          <p:cNvSpPr/>
          <p:nvPr/>
        </p:nvSpPr>
        <p:spPr>
          <a:xfrm>
            <a:off x="681151" y="184511"/>
            <a:ext cx="340099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2400" b="1" spc="38" dirty="0" smtClean="0">
                <a:ln w="0"/>
                <a:solidFill>
                  <a:schemeClr val="accent1">
                    <a:lumMod val="50000"/>
                  </a:schemeClr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开发过程</a:t>
            </a:r>
            <a:r>
              <a:rPr lang="en-US" altLang="zh-CN" sz="1800" b="1" spc="38" dirty="0" smtClean="0">
                <a:ln w="0"/>
                <a:solidFill>
                  <a:srgbClr val="5B9BD5">
                    <a:lumMod val="50000"/>
                  </a:srgbClr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1800" b="1" spc="38" dirty="0" smtClean="0">
                <a:ln w="0"/>
                <a:solidFill>
                  <a:srgbClr val="5B9BD5">
                    <a:lumMod val="50000"/>
                  </a:srgbClr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移动</a:t>
            </a:r>
            <a:r>
              <a:rPr lang="en-US" altLang="zh-CN" sz="1800" b="1" spc="38" dirty="0" smtClean="0">
                <a:ln w="0"/>
                <a:solidFill>
                  <a:srgbClr val="5B9BD5">
                    <a:lumMod val="50000"/>
                  </a:srgbClr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App</a:t>
            </a:r>
            <a:r>
              <a:rPr lang="zh-CN" altLang="en-US" sz="1800" b="1" spc="38" dirty="0">
                <a:ln w="0"/>
                <a:solidFill>
                  <a:srgbClr val="5B9BD5">
                    <a:lumMod val="50000"/>
                  </a:srgbClr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实现</a:t>
            </a:r>
            <a:endParaRPr lang="zh-CN" altLang="en-US" sz="1800" b="1" spc="38" dirty="0">
              <a:ln w="0"/>
              <a:solidFill>
                <a:srgbClr val="5B9BD5">
                  <a:lumMod val="50000"/>
                </a:srgbClr>
              </a:solidFill>
              <a:effectLst>
                <a:innerShdw blurRad="63500" dist="50800" dir="13500000">
                  <a:srgbClr val="000000">
                    <a:alpha val="50000"/>
                  </a:srgbClr>
                </a:inn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729942" y="40893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8" name="矩形 57"/>
          <p:cNvSpPr/>
          <p:nvPr/>
        </p:nvSpPr>
        <p:spPr>
          <a:xfrm>
            <a:off x="701982" y="601745"/>
            <a:ext cx="6564154" cy="2990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B0F0"/>
                </a:solidFill>
              </a14:hiddenFill>
            </a:ext>
          </a:extLst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sz="1800" b="1" dirty="0" smtClean="0">
                <a:latin typeface="微软雅黑" panose="020B0503020204020204" charset="-122"/>
                <a:ea typeface="微软雅黑" panose="020B0503020204020204" charset="-122"/>
              </a:rPr>
              <a:t>溯源功能类图</a:t>
            </a:r>
            <a:endParaRPr lang="zh-CN" altLang="en-US" sz="1800" b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63572" y="88279"/>
            <a:ext cx="4578743" cy="477258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1982" y="900830"/>
            <a:ext cx="2930680" cy="41298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9496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41"/>
          <p:cNvSpPr txBox="1"/>
          <p:nvPr/>
        </p:nvSpPr>
        <p:spPr>
          <a:xfrm>
            <a:off x="173426" y="370913"/>
            <a:ext cx="37382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dirty="0">
                <a:solidFill>
                  <a:schemeClr val="bg1"/>
                </a:solidFill>
              </a:rPr>
              <a:t>one</a:t>
            </a:r>
            <a:endParaRPr lang="zh-CN" altLang="en-US" sz="900" dirty="0">
              <a:solidFill>
                <a:schemeClr val="bg1"/>
              </a:solidFill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775771" y="688548"/>
            <a:ext cx="6564154" cy="2990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B0F0"/>
                </a:solidFill>
              </a14:hiddenFill>
            </a:ext>
          </a:extLst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sz="1800" b="1" dirty="0" smtClean="0">
                <a:latin typeface="微软雅黑" panose="020B0503020204020204" charset="-122"/>
                <a:ea typeface="微软雅黑" panose="020B0503020204020204" charset="-122"/>
              </a:rPr>
              <a:t>可升级智能合约设计与实现</a:t>
            </a:r>
            <a:endParaRPr lang="zh-CN" altLang="en-US" sz="1800" b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775771" y="1031050"/>
            <a:ext cx="8187215" cy="17727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14313" indent="-214313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研究内容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设计实现一种用于溯源的智能合约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14313" indent="-214313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研究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目标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提供读写接口给移动终端设备，完成溯源数据在区块链系统上的读写操作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14313" indent="-214313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研究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难点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区块链智能合约有不可修改的特性，修改智能合约后会生成新的智能合约，旧的合约会失效，导致</a:t>
            </a:r>
            <a:r>
              <a:rPr lang="zh-CN" altLang="en-US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存储在旧合约中的数据丢失。本文的研究难点是如何</a:t>
            </a:r>
            <a:r>
              <a:rPr lang="zh-CN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保证</a:t>
            </a:r>
            <a:r>
              <a:rPr lang="zh-CN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合约完成升级后，溯源数据</a:t>
            </a:r>
            <a:r>
              <a:rPr lang="zh-CN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不</a:t>
            </a:r>
            <a:r>
              <a:rPr lang="zh-CN" altLang="en-US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会</a:t>
            </a:r>
            <a:r>
              <a:rPr lang="zh-CN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丢失</a:t>
            </a:r>
            <a:endParaRPr lang="en-US" altLang="zh-CN" sz="1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14313" indent="-214313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zh-CN" altLang="en-US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解决思路：</a:t>
            </a:r>
            <a:endParaRPr lang="en-US" altLang="zh-CN" sz="14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171644" y="187256"/>
            <a:ext cx="458449" cy="458449"/>
            <a:chOff x="41116" y="243465"/>
            <a:chExt cx="810228" cy="779170"/>
          </a:xfrm>
        </p:grpSpPr>
        <p:sp>
          <p:nvSpPr>
            <p:cNvPr id="30" name="椭圆 29"/>
            <p:cNvSpPr/>
            <p:nvPr/>
          </p:nvSpPr>
          <p:spPr>
            <a:xfrm>
              <a:off x="41116" y="243465"/>
              <a:ext cx="810228" cy="779170"/>
            </a:xfrm>
            <a:prstGeom prst="ellipse">
              <a:avLst/>
            </a:prstGeom>
            <a:solidFill>
              <a:schemeClr val="accent1">
                <a:lumMod val="50000"/>
              </a:schemeClr>
            </a:solidFill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/>
            </a:p>
          </p:txBody>
        </p:sp>
        <p:sp>
          <p:nvSpPr>
            <p:cNvPr id="31" name="圆角矩形 30"/>
            <p:cNvSpPr/>
            <p:nvPr/>
          </p:nvSpPr>
          <p:spPr>
            <a:xfrm rot="1800000">
              <a:off x="208085" y="484956"/>
              <a:ext cx="214995" cy="138499"/>
            </a:xfrm>
            <a:prstGeom prst="roundRect">
              <a:avLst/>
            </a:prstGeom>
            <a:solidFill>
              <a:schemeClr val="accent1">
                <a:lumMod val="50000"/>
              </a:schemeClr>
            </a:solidFill>
            <a:ln w="444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/>
            </a:p>
          </p:txBody>
        </p:sp>
        <p:sp>
          <p:nvSpPr>
            <p:cNvPr id="32" name="圆角矩形 31"/>
            <p:cNvSpPr/>
            <p:nvPr/>
          </p:nvSpPr>
          <p:spPr>
            <a:xfrm rot="1800000">
              <a:off x="483414" y="662637"/>
              <a:ext cx="214995" cy="138499"/>
            </a:xfrm>
            <a:prstGeom prst="roundRect">
              <a:avLst/>
            </a:prstGeom>
            <a:solidFill>
              <a:schemeClr val="accent1">
                <a:lumMod val="50000"/>
              </a:schemeClr>
            </a:solidFill>
            <a:ln w="444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/>
            </a:p>
          </p:txBody>
        </p:sp>
        <p:sp>
          <p:nvSpPr>
            <p:cNvPr id="33" name="等腰三角形 32"/>
            <p:cNvSpPr/>
            <p:nvPr/>
          </p:nvSpPr>
          <p:spPr>
            <a:xfrm rot="5580000">
              <a:off x="474301" y="440660"/>
              <a:ext cx="162045" cy="127321"/>
            </a:xfrm>
            <a:prstGeom prst="triangl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 dirty="0"/>
            </a:p>
          </p:txBody>
        </p:sp>
        <p:sp>
          <p:nvSpPr>
            <p:cNvPr id="34" name="等腰三角形 33"/>
            <p:cNvSpPr/>
            <p:nvPr/>
          </p:nvSpPr>
          <p:spPr>
            <a:xfrm rot="16380000">
              <a:off x="267884" y="708810"/>
              <a:ext cx="162045" cy="127321"/>
            </a:xfrm>
            <a:prstGeom prst="triangl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 dirty="0"/>
            </a:p>
          </p:txBody>
        </p:sp>
      </p:grpSp>
      <p:sp>
        <p:nvSpPr>
          <p:cNvPr id="39" name="矩形 38"/>
          <p:cNvSpPr/>
          <p:nvPr/>
        </p:nvSpPr>
        <p:spPr>
          <a:xfrm>
            <a:off x="681151" y="184511"/>
            <a:ext cx="340099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2400" b="1" spc="38" dirty="0" smtClean="0">
                <a:ln w="0"/>
                <a:solidFill>
                  <a:schemeClr val="accent1">
                    <a:lumMod val="50000"/>
                  </a:schemeClr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开发过程</a:t>
            </a:r>
            <a:r>
              <a:rPr lang="en-US" altLang="zh-CN" sz="1800" b="1" spc="38" dirty="0" smtClean="0">
                <a:ln w="0"/>
                <a:solidFill>
                  <a:srgbClr val="5B9BD5">
                    <a:lumMod val="50000"/>
                  </a:srgbClr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1800" b="1" spc="38" dirty="0" smtClean="0">
                <a:ln w="0"/>
                <a:solidFill>
                  <a:srgbClr val="5B9BD5">
                    <a:lumMod val="50000"/>
                  </a:srgbClr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智能合约设计过程</a:t>
            </a:r>
            <a:endParaRPr lang="zh-CN" altLang="en-US" sz="1800" b="1" spc="38" dirty="0">
              <a:ln w="0"/>
              <a:solidFill>
                <a:srgbClr val="5B9BD5">
                  <a:lumMod val="50000"/>
                </a:srgbClr>
              </a:solidFill>
              <a:effectLst>
                <a:innerShdw blurRad="63500" dist="50800" dir="13500000">
                  <a:srgbClr val="000000">
                    <a:alpha val="50000"/>
                  </a:srgbClr>
                </a:inn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右箭头 6"/>
          <p:cNvSpPr/>
          <p:nvPr/>
        </p:nvSpPr>
        <p:spPr>
          <a:xfrm>
            <a:off x="3167743" y="3550724"/>
            <a:ext cx="609600" cy="44631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97878" y="2990881"/>
            <a:ext cx="5122490" cy="1582313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2904" y="2990881"/>
            <a:ext cx="2794085" cy="156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6211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41"/>
          <p:cNvSpPr txBox="1"/>
          <p:nvPr/>
        </p:nvSpPr>
        <p:spPr>
          <a:xfrm>
            <a:off x="173426" y="370913"/>
            <a:ext cx="37382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dirty="0">
                <a:solidFill>
                  <a:schemeClr val="bg1"/>
                </a:solidFill>
              </a:rPr>
              <a:t>one</a:t>
            </a:r>
            <a:endParaRPr lang="zh-CN" altLang="en-US" sz="900" dirty="0">
              <a:solidFill>
                <a:schemeClr val="bg1"/>
              </a:solidFill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775771" y="768571"/>
            <a:ext cx="6564154" cy="2990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B0F0"/>
                </a:solidFill>
              </a14:hiddenFill>
            </a:ext>
          </a:extLst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sz="1800" b="1" dirty="0" smtClean="0">
                <a:latin typeface="微软雅黑" panose="020B0503020204020204" charset="-122"/>
                <a:ea typeface="微软雅黑" panose="020B0503020204020204" charset="-122"/>
              </a:rPr>
              <a:t>可升级智能合约设计与实现</a:t>
            </a:r>
            <a:endParaRPr lang="zh-CN" altLang="en-US" sz="1800" b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171644" y="187256"/>
            <a:ext cx="458449" cy="458449"/>
            <a:chOff x="41116" y="243465"/>
            <a:chExt cx="810228" cy="779170"/>
          </a:xfrm>
        </p:grpSpPr>
        <p:sp>
          <p:nvSpPr>
            <p:cNvPr id="30" name="椭圆 29"/>
            <p:cNvSpPr/>
            <p:nvPr/>
          </p:nvSpPr>
          <p:spPr>
            <a:xfrm>
              <a:off x="41116" y="243465"/>
              <a:ext cx="810228" cy="779170"/>
            </a:xfrm>
            <a:prstGeom prst="ellipse">
              <a:avLst/>
            </a:prstGeom>
            <a:solidFill>
              <a:schemeClr val="accent1">
                <a:lumMod val="50000"/>
              </a:schemeClr>
            </a:solidFill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/>
            </a:p>
          </p:txBody>
        </p:sp>
        <p:sp>
          <p:nvSpPr>
            <p:cNvPr id="31" name="圆角矩形 30"/>
            <p:cNvSpPr/>
            <p:nvPr/>
          </p:nvSpPr>
          <p:spPr>
            <a:xfrm rot="1800000">
              <a:off x="208085" y="484956"/>
              <a:ext cx="214995" cy="138499"/>
            </a:xfrm>
            <a:prstGeom prst="roundRect">
              <a:avLst/>
            </a:prstGeom>
            <a:solidFill>
              <a:schemeClr val="accent1">
                <a:lumMod val="50000"/>
              </a:schemeClr>
            </a:solidFill>
            <a:ln w="444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/>
            </a:p>
          </p:txBody>
        </p:sp>
        <p:sp>
          <p:nvSpPr>
            <p:cNvPr id="32" name="圆角矩形 31"/>
            <p:cNvSpPr/>
            <p:nvPr/>
          </p:nvSpPr>
          <p:spPr>
            <a:xfrm rot="1800000">
              <a:off x="483414" y="662637"/>
              <a:ext cx="214995" cy="138499"/>
            </a:xfrm>
            <a:prstGeom prst="roundRect">
              <a:avLst/>
            </a:prstGeom>
            <a:solidFill>
              <a:schemeClr val="accent1">
                <a:lumMod val="50000"/>
              </a:schemeClr>
            </a:solidFill>
            <a:ln w="444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/>
            </a:p>
          </p:txBody>
        </p:sp>
        <p:sp>
          <p:nvSpPr>
            <p:cNvPr id="33" name="等腰三角形 32"/>
            <p:cNvSpPr/>
            <p:nvPr/>
          </p:nvSpPr>
          <p:spPr>
            <a:xfrm rot="5580000">
              <a:off x="474301" y="440660"/>
              <a:ext cx="162045" cy="127321"/>
            </a:xfrm>
            <a:prstGeom prst="triangl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 dirty="0"/>
            </a:p>
          </p:txBody>
        </p:sp>
        <p:sp>
          <p:nvSpPr>
            <p:cNvPr id="34" name="等腰三角形 33"/>
            <p:cNvSpPr/>
            <p:nvPr/>
          </p:nvSpPr>
          <p:spPr>
            <a:xfrm rot="16380000">
              <a:off x="267884" y="708810"/>
              <a:ext cx="162045" cy="127321"/>
            </a:xfrm>
            <a:prstGeom prst="triangl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 dirty="0"/>
            </a:p>
          </p:txBody>
        </p:sp>
      </p:grpSp>
      <p:sp>
        <p:nvSpPr>
          <p:cNvPr id="39" name="矩形 38"/>
          <p:cNvSpPr/>
          <p:nvPr/>
        </p:nvSpPr>
        <p:spPr>
          <a:xfrm>
            <a:off x="681151" y="184511"/>
            <a:ext cx="340099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2400" b="1" spc="38" dirty="0" smtClean="0">
                <a:ln w="0"/>
                <a:solidFill>
                  <a:schemeClr val="accent1">
                    <a:lumMod val="50000"/>
                  </a:schemeClr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开发过程</a:t>
            </a:r>
            <a:r>
              <a:rPr lang="en-US" altLang="zh-CN" sz="1800" b="1" spc="38" dirty="0" smtClean="0">
                <a:ln w="0"/>
                <a:solidFill>
                  <a:srgbClr val="5B9BD5">
                    <a:lumMod val="50000"/>
                  </a:srgbClr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1800" b="1" spc="38" dirty="0" smtClean="0">
                <a:ln w="0"/>
                <a:solidFill>
                  <a:srgbClr val="5B9BD5">
                    <a:lumMod val="50000"/>
                  </a:srgbClr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智能合约设计过程</a:t>
            </a:r>
            <a:endParaRPr lang="zh-CN" altLang="en-US" sz="1800" b="1" spc="38" dirty="0">
              <a:ln w="0"/>
              <a:solidFill>
                <a:srgbClr val="5B9BD5">
                  <a:lumMod val="50000"/>
                </a:srgbClr>
              </a:solidFill>
              <a:effectLst>
                <a:innerShdw blurRad="63500" dist="50800" dir="13500000">
                  <a:srgbClr val="000000">
                    <a:alpha val="50000"/>
                  </a:srgbClr>
                </a:inn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8208865"/>
              </p:ext>
            </p:extLst>
          </p:nvPr>
        </p:nvGraphicFramePr>
        <p:xfrm>
          <a:off x="1867543" y="1539009"/>
          <a:ext cx="4819650" cy="2752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2" name="Visio" r:id="rId4" imgW="4400707" imgH="2514495" progId="Visio.Drawing.15">
                  <p:embed/>
                </p:oleObj>
              </mc:Choice>
              <mc:Fallback>
                <p:oleObj name="Visio" r:id="rId4" imgW="4400707" imgH="251449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7543" y="1539009"/>
                        <a:ext cx="4819650" cy="2752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843087" y="79209"/>
            <a:ext cx="4276725" cy="268605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0" y="2654856"/>
            <a:ext cx="3686175" cy="2152650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2077066" y="1776813"/>
            <a:ext cx="2244436" cy="898792"/>
          </a:xfrm>
          <a:prstGeom prst="rect">
            <a:avLst/>
          </a:prstGeom>
          <a:noFill/>
          <a:ln w="190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253895" y="3985324"/>
            <a:ext cx="3507115" cy="898792"/>
          </a:xfrm>
          <a:prstGeom prst="rect">
            <a:avLst/>
          </a:prstGeom>
          <a:noFill/>
          <a:ln w="190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459520" y="2113366"/>
            <a:ext cx="4381500" cy="3019425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4735556" y="2444462"/>
            <a:ext cx="2901975" cy="2078103"/>
          </a:xfrm>
          <a:prstGeom prst="rect">
            <a:avLst/>
          </a:prstGeom>
          <a:noFill/>
          <a:ln w="190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53345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23" grpId="0" animBg="1"/>
      <p:bldP spid="22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41"/>
          <p:cNvSpPr txBox="1"/>
          <p:nvPr/>
        </p:nvSpPr>
        <p:spPr>
          <a:xfrm>
            <a:off x="173426" y="370913"/>
            <a:ext cx="37382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dirty="0">
                <a:solidFill>
                  <a:schemeClr val="bg1"/>
                </a:solidFill>
              </a:rPr>
              <a:t>one</a:t>
            </a:r>
            <a:endParaRPr lang="zh-CN" altLang="en-US" sz="900" dirty="0">
              <a:solidFill>
                <a:schemeClr val="bg1"/>
              </a:solidFill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775771" y="768571"/>
            <a:ext cx="6564154" cy="2990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B0F0"/>
                </a:solidFill>
              </a14:hiddenFill>
            </a:ext>
          </a:extLst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sz="1800" b="1" dirty="0" smtClean="0">
                <a:latin typeface="微软雅黑" panose="020B0503020204020204" charset="-122"/>
                <a:ea typeface="微软雅黑" panose="020B0503020204020204" charset="-122"/>
              </a:rPr>
              <a:t>可升级智能合约验证</a:t>
            </a:r>
            <a:endParaRPr lang="zh-CN" altLang="en-US" sz="1800" b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171644" y="187256"/>
            <a:ext cx="458449" cy="458449"/>
            <a:chOff x="41116" y="243465"/>
            <a:chExt cx="810228" cy="779170"/>
          </a:xfrm>
        </p:grpSpPr>
        <p:sp>
          <p:nvSpPr>
            <p:cNvPr id="30" name="椭圆 29"/>
            <p:cNvSpPr/>
            <p:nvPr/>
          </p:nvSpPr>
          <p:spPr>
            <a:xfrm>
              <a:off x="41116" y="243465"/>
              <a:ext cx="810228" cy="779170"/>
            </a:xfrm>
            <a:prstGeom prst="ellipse">
              <a:avLst/>
            </a:prstGeom>
            <a:solidFill>
              <a:schemeClr val="accent1">
                <a:lumMod val="50000"/>
              </a:schemeClr>
            </a:solidFill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/>
            </a:p>
          </p:txBody>
        </p:sp>
        <p:sp>
          <p:nvSpPr>
            <p:cNvPr id="31" name="圆角矩形 30"/>
            <p:cNvSpPr/>
            <p:nvPr/>
          </p:nvSpPr>
          <p:spPr>
            <a:xfrm rot="1800000">
              <a:off x="208085" y="484956"/>
              <a:ext cx="214995" cy="138499"/>
            </a:xfrm>
            <a:prstGeom prst="roundRect">
              <a:avLst/>
            </a:prstGeom>
            <a:solidFill>
              <a:schemeClr val="accent1">
                <a:lumMod val="50000"/>
              </a:schemeClr>
            </a:solidFill>
            <a:ln w="444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/>
            </a:p>
          </p:txBody>
        </p:sp>
        <p:sp>
          <p:nvSpPr>
            <p:cNvPr id="32" name="圆角矩形 31"/>
            <p:cNvSpPr/>
            <p:nvPr/>
          </p:nvSpPr>
          <p:spPr>
            <a:xfrm rot="1800000">
              <a:off x="483414" y="662637"/>
              <a:ext cx="214995" cy="138499"/>
            </a:xfrm>
            <a:prstGeom prst="roundRect">
              <a:avLst/>
            </a:prstGeom>
            <a:solidFill>
              <a:schemeClr val="accent1">
                <a:lumMod val="50000"/>
              </a:schemeClr>
            </a:solidFill>
            <a:ln w="444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/>
            </a:p>
          </p:txBody>
        </p:sp>
        <p:sp>
          <p:nvSpPr>
            <p:cNvPr id="33" name="等腰三角形 32"/>
            <p:cNvSpPr/>
            <p:nvPr/>
          </p:nvSpPr>
          <p:spPr>
            <a:xfrm rot="5580000">
              <a:off x="474301" y="440660"/>
              <a:ext cx="162045" cy="127321"/>
            </a:xfrm>
            <a:prstGeom prst="triangl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 dirty="0"/>
            </a:p>
          </p:txBody>
        </p:sp>
        <p:sp>
          <p:nvSpPr>
            <p:cNvPr id="34" name="等腰三角形 33"/>
            <p:cNvSpPr/>
            <p:nvPr/>
          </p:nvSpPr>
          <p:spPr>
            <a:xfrm rot="16380000">
              <a:off x="267884" y="708810"/>
              <a:ext cx="162045" cy="127321"/>
            </a:xfrm>
            <a:prstGeom prst="triangl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 dirty="0"/>
            </a:p>
          </p:txBody>
        </p:sp>
      </p:grpSp>
      <p:sp>
        <p:nvSpPr>
          <p:cNvPr id="39" name="矩形 38"/>
          <p:cNvSpPr/>
          <p:nvPr/>
        </p:nvSpPr>
        <p:spPr>
          <a:xfrm>
            <a:off x="681151" y="184511"/>
            <a:ext cx="340099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2400" b="1" spc="38" dirty="0" smtClean="0">
                <a:ln w="0"/>
                <a:solidFill>
                  <a:schemeClr val="accent1">
                    <a:lumMod val="50000"/>
                  </a:schemeClr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开发过程</a:t>
            </a:r>
            <a:r>
              <a:rPr lang="en-US" altLang="zh-CN" sz="1800" b="1" spc="38" dirty="0" smtClean="0">
                <a:ln w="0"/>
                <a:solidFill>
                  <a:srgbClr val="5B9BD5">
                    <a:lumMod val="50000"/>
                  </a:srgbClr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1800" b="1" spc="38" dirty="0" smtClean="0">
                <a:ln w="0"/>
                <a:solidFill>
                  <a:srgbClr val="5B9BD5">
                    <a:lumMod val="50000"/>
                  </a:srgbClr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智能合约验证</a:t>
            </a:r>
            <a:endParaRPr lang="zh-CN" altLang="en-US" sz="1800" b="1" spc="38" dirty="0">
              <a:ln w="0"/>
              <a:solidFill>
                <a:srgbClr val="5B9BD5">
                  <a:lumMod val="50000"/>
                </a:srgbClr>
              </a:solidFill>
              <a:effectLst>
                <a:innerShdw blurRad="63500" dist="50800" dir="13500000">
                  <a:srgbClr val="000000">
                    <a:alpha val="50000"/>
                  </a:srgbClr>
                </a:inn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9" name="图片 18"/>
          <p:cNvPicPr/>
          <p:nvPr/>
        </p:nvPicPr>
        <p:blipFill>
          <a:blip r:embed="rId3"/>
          <a:stretch>
            <a:fillRect/>
          </a:stretch>
        </p:blipFill>
        <p:spPr>
          <a:xfrm>
            <a:off x="441644" y="1668301"/>
            <a:ext cx="4156710" cy="2149475"/>
          </a:xfrm>
          <a:prstGeom prst="rect">
            <a:avLst/>
          </a:prstGeom>
        </p:spPr>
      </p:pic>
      <p:pic>
        <p:nvPicPr>
          <p:cNvPr id="20" name="图片 19" descr="C:\Users\10420\Desktop\333333.PNG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5751" y="1567708"/>
            <a:ext cx="3619500" cy="2601595"/>
          </a:xfrm>
          <a:prstGeom prst="rect">
            <a:avLst/>
          </a:prstGeom>
          <a:noFill/>
          <a:ln>
            <a:noFill/>
          </a:ln>
        </p:spPr>
      </p:pic>
      <p:sp>
        <p:nvSpPr>
          <p:cNvPr id="21" name="矩形 20"/>
          <p:cNvSpPr/>
          <p:nvPr/>
        </p:nvSpPr>
        <p:spPr>
          <a:xfrm>
            <a:off x="441643" y="2607956"/>
            <a:ext cx="4257973" cy="1209820"/>
          </a:xfrm>
          <a:prstGeom prst="rect">
            <a:avLst/>
          </a:prstGeom>
          <a:noFill/>
          <a:ln w="190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5131945" y="2085332"/>
            <a:ext cx="3839934" cy="953949"/>
          </a:xfrm>
          <a:prstGeom prst="rect">
            <a:avLst/>
          </a:prstGeom>
          <a:noFill/>
          <a:ln w="190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5131945" y="3079929"/>
            <a:ext cx="3839934" cy="1002844"/>
          </a:xfrm>
          <a:prstGeom prst="rect">
            <a:avLst/>
          </a:prstGeom>
          <a:noFill/>
          <a:ln w="19050">
            <a:solidFill>
              <a:schemeClr val="accent4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圆角矩形标注 26"/>
          <p:cNvSpPr/>
          <p:nvPr/>
        </p:nvSpPr>
        <p:spPr bwMode="auto">
          <a:xfrm>
            <a:off x="3750130" y="4292047"/>
            <a:ext cx="2249938" cy="542082"/>
          </a:xfrm>
          <a:prstGeom prst="wedgeRoundRectCallout">
            <a:avLst>
              <a:gd name="adj1" fmla="val 17386"/>
              <a:gd name="adj2" fmla="val -40914"/>
              <a:gd name="adj3" fmla="val 16667"/>
            </a:avLst>
          </a:prstGeom>
          <a:solidFill>
            <a:srgbClr val="FF9900">
              <a:alpha val="20000"/>
            </a:srgbClr>
          </a:solidFill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/>
          <a:lstStyle/>
          <a:p>
            <a:pPr algn="ctr">
              <a:defRPr/>
            </a:pP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合约升级完成升级后，溯源数据没有丢失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>
            <a:endCxn id="27" idx="0"/>
          </p:cNvCxnSpPr>
          <p:nvPr/>
        </p:nvCxnSpPr>
        <p:spPr>
          <a:xfrm>
            <a:off x="3835128" y="3823979"/>
            <a:ext cx="1039971" cy="468068"/>
          </a:xfrm>
          <a:prstGeom prst="line">
            <a:avLst/>
          </a:prstGeom>
          <a:ln w="19050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>
            <a:endCxn id="27" idx="0"/>
          </p:cNvCxnSpPr>
          <p:nvPr/>
        </p:nvCxnSpPr>
        <p:spPr>
          <a:xfrm flipH="1">
            <a:off x="4875099" y="2868505"/>
            <a:ext cx="1591686" cy="1423542"/>
          </a:xfrm>
          <a:prstGeom prst="line">
            <a:avLst/>
          </a:prstGeom>
          <a:ln w="19050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399994" y="1286869"/>
            <a:ext cx="35306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智能合约部署结果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5131945" y="1173401"/>
            <a:ext cx="35306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智能合约升级结果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96573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41"/>
          <p:cNvSpPr txBox="1"/>
          <p:nvPr/>
        </p:nvSpPr>
        <p:spPr>
          <a:xfrm>
            <a:off x="173426" y="370913"/>
            <a:ext cx="37382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dirty="0">
                <a:solidFill>
                  <a:schemeClr val="bg1"/>
                </a:solidFill>
              </a:rPr>
              <a:t>one</a:t>
            </a:r>
            <a:endParaRPr lang="zh-CN" altLang="en-US" sz="900" dirty="0">
              <a:solidFill>
                <a:schemeClr val="bg1"/>
              </a:solidFill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775771" y="768571"/>
            <a:ext cx="6564154" cy="2990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B0F0"/>
                </a:solidFill>
              </a14:hiddenFill>
            </a:ext>
          </a:extLst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sz="1800" b="1" dirty="0" smtClean="0">
                <a:latin typeface="微软雅黑" panose="020B0503020204020204" charset="-122"/>
                <a:ea typeface="微软雅黑" panose="020B0503020204020204" charset="-122"/>
              </a:rPr>
              <a:t>注册员功能测试</a:t>
            </a:r>
            <a:endParaRPr lang="zh-CN" altLang="en-US" sz="1800" b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171644" y="187256"/>
            <a:ext cx="458449" cy="458449"/>
            <a:chOff x="41116" y="243465"/>
            <a:chExt cx="810228" cy="779170"/>
          </a:xfrm>
        </p:grpSpPr>
        <p:sp>
          <p:nvSpPr>
            <p:cNvPr id="30" name="椭圆 29"/>
            <p:cNvSpPr/>
            <p:nvPr/>
          </p:nvSpPr>
          <p:spPr>
            <a:xfrm>
              <a:off x="41116" y="243465"/>
              <a:ext cx="810228" cy="779170"/>
            </a:xfrm>
            <a:prstGeom prst="ellipse">
              <a:avLst/>
            </a:prstGeom>
            <a:solidFill>
              <a:schemeClr val="accent1">
                <a:lumMod val="50000"/>
              </a:schemeClr>
            </a:solidFill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/>
            </a:p>
          </p:txBody>
        </p:sp>
        <p:sp>
          <p:nvSpPr>
            <p:cNvPr id="31" name="圆角矩形 30"/>
            <p:cNvSpPr/>
            <p:nvPr/>
          </p:nvSpPr>
          <p:spPr>
            <a:xfrm rot="1800000">
              <a:off x="208085" y="484956"/>
              <a:ext cx="214995" cy="138499"/>
            </a:xfrm>
            <a:prstGeom prst="roundRect">
              <a:avLst/>
            </a:prstGeom>
            <a:solidFill>
              <a:schemeClr val="accent1">
                <a:lumMod val="50000"/>
              </a:schemeClr>
            </a:solidFill>
            <a:ln w="444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/>
            </a:p>
          </p:txBody>
        </p:sp>
        <p:sp>
          <p:nvSpPr>
            <p:cNvPr id="32" name="圆角矩形 31"/>
            <p:cNvSpPr/>
            <p:nvPr/>
          </p:nvSpPr>
          <p:spPr>
            <a:xfrm rot="1800000">
              <a:off x="483414" y="662637"/>
              <a:ext cx="214995" cy="138499"/>
            </a:xfrm>
            <a:prstGeom prst="roundRect">
              <a:avLst/>
            </a:prstGeom>
            <a:solidFill>
              <a:schemeClr val="accent1">
                <a:lumMod val="50000"/>
              </a:schemeClr>
            </a:solidFill>
            <a:ln w="444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/>
            </a:p>
          </p:txBody>
        </p:sp>
        <p:sp>
          <p:nvSpPr>
            <p:cNvPr id="33" name="等腰三角形 32"/>
            <p:cNvSpPr/>
            <p:nvPr/>
          </p:nvSpPr>
          <p:spPr>
            <a:xfrm rot="5580000">
              <a:off x="474301" y="440660"/>
              <a:ext cx="162045" cy="127321"/>
            </a:xfrm>
            <a:prstGeom prst="triangl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 dirty="0"/>
            </a:p>
          </p:txBody>
        </p:sp>
        <p:sp>
          <p:nvSpPr>
            <p:cNvPr id="34" name="等腰三角形 33"/>
            <p:cNvSpPr/>
            <p:nvPr/>
          </p:nvSpPr>
          <p:spPr>
            <a:xfrm rot="16380000">
              <a:off x="267884" y="708810"/>
              <a:ext cx="162045" cy="127321"/>
            </a:xfrm>
            <a:prstGeom prst="triangl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 dirty="0"/>
            </a:p>
          </p:txBody>
        </p:sp>
      </p:grpSp>
      <p:sp>
        <p:nvSpPr>
          <p:cNvPr id="39" name="矩形 38"/>
          <p:cNvSpPr/>
          <p:nvPr/>
        </p:nvSpPr>
        <p:spPr>
          <a:xfrm>
            <a:off x="681151" y="184511"/>
            <a:ext cx="340099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2400" b="1" spc="38" dirty="0" smtClean="0">
                <a:ln w="0"/>
                <a:solidFill>
                  <a:schemeClr val="accent1">
                    <a:lumMod val="50000"/>
                  </a:schemeClr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开发过程</a:t>
            </a:r>
            <a:r>
              <a:rPr lang="en-US" altLang="zh-CN" sz="1800" b="1" spc="38" dirty="0" smtClean="0">
                <a:ln w="0"/>
                <a:solidFill>
                  <a:srgbClr val="5B9BD5">
                    <a:lumMod val="50000"/>
                  </a:srgbClr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1800" b="1" spc="38" dirty="0" smtClean="0">
                <a:ln w="0"/>
                <a:solidFill>
                  <a:srgbClr val="5B9BD5">
                    <a:lumMod val="50000"/>
                  </a:srgbClr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系统功能测试</a:t>
            </a:r>
            <a:endParaRPr lang="zh-CN" altLang="en-US" sz="1800" b="1" spc="38" dirty="0">
              <a:ln w="0"/>
              <a:solidFill>
                <a:srgbClr val="5B9BD5">
                  <a:lumMod val="50000"/>
                </a:srgbClr>
              </a:solidFill>
              <a:effectLst>
                <a:innerShdw blurRad="63500" dist="50800" dir="13500000">
                  <a:srgbClr val="000000">
                    <a:alpha val="50000"/>
                  </a:srgbClr>
                </a:inn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428068" y="142223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2" name="图片 21"/>
          <p:cNvPicPr/>
          <p:nvPr/>
        </p:nvPicPr>
        <p:blipFill>
          <a:blip r:embed="rId3"/>
          <a:stretch>
            <a:fillRect/>
          </a:stretch>
        </p:blipFill>
        <p:spPr>
          <a:xfrm>
            <a:off x="622253" y="1324204"/>
            <a:ext cx="1611630" cy="2971800"/>
          </a:xfrm>
          <a:prstGeom prst="rect">
            <a:avLst/>
          </a:prstGeom>
        </p:spPr>
      </p:pic>
      <p:pic>
        <p:nvPicPr>
          <p:cNvPr id="23" name="图片 22"/>
          <p:cNvPicPr/>
          <p:nvPr/>
        </p:nvPicPr>
        <p:blipFill>
          <a:blip r:embed="rId4"/>
          <a:stretch>
            <a:fillRect/>
          </a:stretch>
        </p:blipFill>
        <p:spPr>
          <a:xfrm>
            <a:off x="2706730" y="1324839"/>
            <a:ext cx="1605280" cy="2971165"/>
          </a:xfrm>
          <a:prstGeom prst="rect">
            <a:avLst/>
          </a:prstGeom>
        </p:spPr>
      </p:pic>
      <p:pic>
        <p:nvPicPr>
          <p:cNvPr id="26" name="图片 25"/>
          <p:cNvPicPr/>
          <p:nvPr/>
        </p:nvPicPr>
        <p:blipFill>
          <a:blip r:embed="rId5"/>
          <a:stretch>
            <a:fillRect/>
          </a:stretch>
        </p:blipFill>
        <p:spPr>
          <a:xfrm>
            <a:off x="4784857" y="1324839"/>
            <a:ext cx="1579209" cy="2971165"/>
          </a:xfrm>
          <a:prstGeom prst="rect">
            <a:avLst/>
          </a:prstGeom>
        </p:spPr>
      </p:pic>
      <p:pic>
        <p:nvPicPr>
          <p:cNvPr id="35" name="图片 34"/>
          <p:cNvPicPr/>
          <p:nvPr/>
        </p:nvPicPr>
        <p:blipFill>
          <a:blip r:embed="rId6"/>
          <a:stretch>
            <a:fillRect/>
          </a:stretch>
        </p:blipFill>
        <p:spPr>
          <a:xfrm>
            <a:off x="6836913" y="1324839"/>
            <a:ext cx="1626115" cy="2971165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797126" y="4398663"/>
            <a:ext cx="126188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注册信息页面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820258" y="4398663"/>
            <a:ext cx="126188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存储进度页面</a:t>
            </a:r>
            <a:endParaRPr lang="zh-CN" altLang="en-US" sz="14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943519" y="4398663"/>
            <a:ext cx="126188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存储成功页面</a:t>
            </a:r>
            <a:endParaRPr lang="zh-CN" altLang="en-US" sz="14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924451" y="4398663"/>
            <a:ext cx="145103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GGT</a:t>
            </a:r>
            <a:r>
              <a:rPr lang="zh-CN" altLang="zh-CN" sz="1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码显示页面</a:t>
            </a:r>
            <a:endParaRPr lang="zh-CN" altLang="en-US" sz="14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1660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41"/>
          <p:cNvSpPr txBox="1"/>
          <p:nvPr/>
        </p:nvSpPr>
        <p:spPr>
          <a:xfrm>
            <a:off x="173426" y="370913"/>
            <a:ext cx="37382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dirty="0">
                <a:solidFill>
                  <a:schemeClr val="bg1"/>
                </a:solidFill>
              </a:rPr>
              <a:t>one</a:t>
            </a:r>
            <a:endParaRPr lang="zh-CN" altLang="en-US" sz="900" dirty="0">
              <a:solidFill>
                <a:schemeClr val="bg1"/>
              </a:solidFill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775771" y="768571"/>
            <a:ext cx="6564154" cy="2990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B0F0"/>
                </a:solidFill>
              </a14:hiddenFill>
            </a:ext>
          </a:extLst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sz="1800" b="1" dirty="0" smtClean="0">
                <a:latin typeface="微软雅黑" panose="020B0503020204020204" charset="-122"/>
                <a:ea typeface="微软雅黑" panose="020B0503020204020204" charset="-122"/>
              </a:rPr>
              <a:t>操作员功能测试</a:t>
            </a:r>
            <a:endParaRPr lang="zh-CN" altLang="en-US" sz="1800" b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171644" y="187256"/>
            <a:ext cx="458449" cy="458449"/>
            <a:chOff x="41116" y="243465"/>
            <a:chExt cx="810228" cy="779170"/>
          </a:xfrm>
        </p:grpSpPr>
        <p:sp>
          <p:nvSpPr>
            <p:cNvPr id="30" name="椭圆 29"/>
            <p:cNvSpPr/>
            <p:nvPr/>
          </p:nvSpPr>
          <p:spPr>
            <a:xfrm>
              <a:off x="41116" y="243465"/>
              <a:ext cx="810228" cy="779170"/>
            </a:xfrm>
            <a:prstGeom prst="ellipse">
              <a:avLst/>
            </a:prstGeom>
            <a:solidFill>
              <a:schemeClr val="accent1">
                <a:lumMod val="50000"/>
              </a:schemeClr>
            </a:solidFill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/>
            </a:p>
          </p:txBody>
        </p:sp>
        <p:sp>
          <p:nvSpPr>
            <p:cNvPr id="31" name="圆角矩形 30"/>
            <p:cNvSpPr/>
            <p:nvPr/>
          </p:nvSpPr>
          <p:spPr>
            <a:xfrm rot="1800000">
              <a:off x="208085" y="484956"/>
              <a:ext cx="214995" cy="138499"/>
            </a:xfrm>
            <a:prstGeom prst="roundRect">
              <a:avLst/>
            </a:prstGeom>
            <a:solidFill>
              <a:schemeClr val="accent1">
                <a:lumMod val="50000"/>
              </a:schemeClr>
            </a:solidFill>
            <a:ln w="444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/>
            </a:p>
          </p:txBody>
        </p:sp>
        <p:sp>
          <p:nvSpPr>
            <p:cNvPr id="32" name="圆角矩形 31"/>
            <p:cNvSpPr/>
            <p:nvPr/>
          </p:nvSpPr>
          <p:spPr>
            <a:xfrm rot="1800000">
              <a:off x="483414" y="662637"/>
              <a:ext cx="214995" cy="138499"/>
            </a:xfrm>
            <a:prstGeom prst="roundRect">
              <a:avLst/>
            </a:prstGeom>
            <a:solidFill>
              <a:schemeClr val="accent1">
                <a:lumMod val="50000"/>
              </a:schemeClr>
            </a:solidFill>
            <a:ln w="444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/>
            </a:p>
          </p:txBody>
        </p:sp>
        <p:sp>
          <p:nvSpPr>
            <p:cNvPr id="33" name="等腰三角形 32"/>
            <p:cNvSpPr/>
            <p:nvPr/>
          </p:nvSpPr>
          <p:spPr>
            <a:xfrm rot="5580000">
              <a:off x="474301" y="440660"/>
              <a:ext cx="162045" cy="127321"/>
            </a:xfrm>
            <a:prstGeom prst="triangl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 dirty="0"/>
            </a:p>
          </p:txBody>
        </p:sp>
        <p:sp>
          <p:nvSpPr>
            <p:cNvPr id="34" name="等腰三角形 33"/>
            <p:cNvSpPr/>
            <p:nvPr/>
          </p:nvSpPr>
          <p:spPr>
            <a:xfrm rot="16380000">
              <a:off x="267884" y="708810"/>
              <a:ext cx="162045" cy="127321"/>
            </a:xfrm>
            <a:prstGeom prst="triangl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 dirty="0"/>
            </a:p>
          </p:txBody>
        </p:sp>
      </p:grpSp>
      <p:sp>
        <p:nvSpPr>
          <p:cNvPr id="39" name="矩形 38"/>
          <p:cNvSpPr/>
          <p:nvPr/>
        </p:nvSpPr>
        <p:spPr>
          <a:xfrm>
            <a:off x="681151" y="184511"/>
            <a:ext cx="340099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2400" b="1" spc="38" dirty="0" smtClean="0">
                <a:ln w="0"/>
                <a:solidFill>
                  <a:schemeClr val="accent1">
                    <a:lumMod val="50000"/>
                  </a:schemeClr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开发过程</a:t>
            </a:r>
            <a:r>
              <a:rPr lang="en-US" altLang="zh-CN" sz="1800" b="1" spc="38" dirty="0" smtClean="0">
                <a:ln w="0"/>
                <a:solidFill>
                  <a:srgbClr val="5B9BD5">
                    <a:lumMod val="50000"/>
                  </a:srgbClr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1800" b="1" spc="38" dirty="0" smtClean="0">
                <a:ln w="0"/>
                <a:solidFill>
                  <a:srgbClr val="5B9BD5">
                    <a:lumMod val="50000"/>
                  </a:srgbClr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系统功能测试</a:t>
            </a:r>
            <a:endParaRPr lang="zh-CN" altLang="en-US" sz="1800" b="1" spc="38" dirty="0">
              <a:ln w="0"/>
              <a:solidFill>
                <a:srgbClr val="5B9BD5">
                  <a:lumMod val="50000"/>
                </a:srgbClr>
              </a:solidFill>
              <a:effectLst>
                <a:innerShdw blurRad="63500" dist="50800" dir="13500000">
                  <a:srgbClr val="000000">
                    <a:alpha val="50000"/>
                  </a:srgbClr>
                </a:inn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428068" y="142223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07211" y="4398663"/>
            <a:ext cx="162095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显示</a:t>
            </a:r>
            <a:r>
              <a:rPr lang="zh-CN" altLang="en-US" sz="1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流通数据页面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784899" y="4398662"/>
            <a:ext cx="162095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流通节点选择页面</a:t>
            </a:r>
            <a:endParaRPr lang="zh-CN" altLang="en-US" sz="14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603514" y="4398662"/>
            <a:ext cx="198002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流通</a:t>
            </a:r>
            <a:r>
              <a:rPr lang="zh-CN" altLang="en-US" sz="1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信息存储进度页面</a:t>
            </a:r>
          </a:p>
        </p:txBody>
      </p:sp>
      <p:pic>
        <p:nvPicPr>
          <p:cNvPr id="20" name="图片 19"/>
          <p:cNvPicPr/>
          <p:nvPr/>
        </p:nvPicPr>
        <p:blipFill>
          <a:blip r:embed="rId3"/>
          <a:stretch>
            <a:fillRect/>
          </a:stretch>
        </p:blipFill>
        <p:spPr>
          <a:xfrm>
            <a:off x="627968" y="1323569"/>
            <a:ext cx="1600200" cy="2972435"/>
          </a:xfrm>
          <a:prstGeom prst="rect">
            <a:avLst/>
          </a:prstGeom>
        </p:spPr>
      </p:pic>
      <p:pic>
        <p:nvPicPr>
          <p:cNvPr id="21" name="图片 20"/>
          <p:cNvPicPr/>
          <p:nvPr/>
        </p:nvPicPr>
        <p:blipFill>
          <a:blip r:embed="rId4"/>
          <a:stretch>
            <a:fillRect/>
          </a:stretch>
        </p:blipFill>
        <p:spPr>
          <a:xfrm>
            <a:off x="2695300" y="1332459"/>
            <a:ext cx="1616710" cy="2963545"/>
          </a:xfrm>
          <a:prstGeom prst="rect">
            <a:avLst/>
          </a:prstGeom>
        </p:spPr>
      </p:pic>
      <p:pic>
        <p:nvPicPr>
          <p:cNvPr id="24" name="图片 23"/>
          <p:cNvPicPr/>
          <p:nvPr/>
        </p:nvPicPr>
        <p:blipFill>
          <a:blip r:embed="rId5"/>
          <a:stretch>
            <a:fillRect/>
          </a:stretch>
        </p:blipFill>
        <p:spPr>
          <a:xfrm>
            <a:off x="4779142" y="1323569"/>
            <a:ext cx="1628775" cy="2912110"/>
          </a:xfrm>
          <a:prstGeom prst="rect">
            <a:avLst/>
          </a:prstGeom>
        </p:spPr>
      </p:pic>
      <p:pic>
        <p:nvPicPr>
          <p:cNvPr id="25" name="图片 24"/>
          <p:cNvPicPr/>
          <p:nvPr/>
        </p:nvPicPr>
        <p:blipFill>
          <a:blip r:embed="rId6"/>
          <a:stretch>
            <a:fillRect/>
          </a:stretch>
        </p:blipFill>
        <p:spPr>
          <a:xfrm>
            <a:off x="6875049" y="1332459"/>
            <a:ext cx="1567815" cy="291338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6783241" y="4398662"/>
            <a:ext cx="198002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流通信息存储成功页面</a:t>
            </a:r>
            <a:endParaRPr lang="zh-CN" altLang="en-US" sz="14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3359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41"/>
          <p:cNvSpPr txBox="1"/>
          <p:nvPr/>
        </p:nvSpPr>
        <p:spPr>
          <a:xfrm>
            <a:off x="173426" y="370913"/>
            <a:ext cx="37382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dirty="0">
                <a:solidFill>
                  <a:schemeClr val="bg1"/>
                </a:solidFill>
              </a:rPr>
              <a:t>one</a:t>
            </a:r>
            <a:endParaRPr lang="zh-CN" altLang="en-US" sz="900" dirty="0">
              <a:solidFill>
                <a:schemeClr val="bg1"/>
              </a:solidFill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775771" y="768571"/>
            <a:ext cx="6564154" cy="2990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B0F0"/>
                </a:solidFill>
              </a14:hiddenFill>
            </a:ext>
          </a:extLst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sz="1800" b="1" dirty="0" smtClean="0">
                <a:latin typeface="微软雅黑" panose="020B0503020204020204" charset="-122"/>
                <a:ea typeface="微软雅黑" panose="020B0503020204020204" charset="-122"/>
              </a:rPr>
              <a:t>用户功能测试</a:t>
            </a:r>
            <a:endParaRPr lang="zh-CN" altLang="en-US" sz="1800" b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171644" y="187256"/>
            <a:ext cx="458449" cy="458449"/>
            <a:chOff x="41116" y="243465"/>
            <a:chExt cx="810228" cy="779170"/>
          </a:xfrm>
        </p:grpSpPr>
        <p:sp>
          <p:nvSpPr>
            <p:cNvPr id="30" name="椭圆 29"/>
            <p:cNvSpPr/>
            <p:nvPr/>
          </p:nvSpPr>
          <p:spPr>
            <a:xfrm>
              <a:off x="41116" y="243465"/>
              <a:ext cx="810228" cy="779170"/>
            </a:xfrm>
            <a:prstGeom prst="ellipse">
              <a:avLst/>
            </a:prstGeom>
            <a:solidFill>
              <a:schemeClr val="accent1">
                <a:lumMod val="50000"/>
              </a:schemeClr>
            </a:solidFill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/>
            </a:p>
          </p:txBody>
        </p:sp>
        <p:sp>
          <p:nvSpPr>
            <p:cNvPr id="31" name="圆角矩形 30"/>
            <p:cNvSpPr/>
            <p:nvPr/>
          </p:nvSpPr>
          <p:spPr>
            <a:xfrm rot="1800000">
              <a:off x="208085" y="484956"/>
              <a:ext cx="214995" cy="138499"/>
            </a:xfrm>
            <a:prstGeom prst="roundRect">
              <a:avLst/>
            </a:prstGeom>
            <a:solidFill>
              <a:schemeClr val="accent1">
                <a:lumMod val="50000"/>
              </a:schemeClr>
            </a:solidFill>
            <a:ln w="444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/>
            </a:p>
          </p:txBody>
        </p:sp>
        <p:sp>
          <p:nvSpPr>
            <p:cNvPr id="32" name="圆角矩形 31"/>
            <p:cNvSpPr/>
            <p:nvPr/>
          </p:nvSpPr>
          <p:spPr>
            <a:xfrm rot="1800000">
              <a:off x="483414" y="662637"/>
              <a:ext cx="214995" cy="138499"/>
            </a:xfrm>
            <a:prstGeom prst="roundRect">
              <a:avLst/>
            </a:prstGeom>
            <a:solidFill>
              <a:schemeClr val="accent1">
                <a:lumMod val="50000"/>
              </a:schemeClr>
            </a:solidFill>
            <a:ln w="444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/>
            </a:p>
          </p:txBody>
        </p:sp>
        <p:sp>
          <p:nvSpPr>
            <p:cNvPr id="33" name="等腰三角形 32"/>
            <p:cNvSpPr/>
            <p:nvPr/>
          </p:nvSpPr>
          <p:spPr>
            <a:xfrm rot="5580000">
              <a:off x="474301" y="440660"/>
              <a:ext cx="162045" cy="127321"/>
            </a:xfrm>
            <a:prstGeom prst="triangl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 dirty="0"/>
            </a:p>
          </p:txBody>
        </p:sp>
        <p:sp>
          <p:nvSpPr>
            <p:cNvPr id="34" name="等腰三角形 33"/>
            <p:cNvSpPr/>
            <p:nvPr/>
          </p:nvSpPr>
          <p:spPr>
            <a:xfrm rot="16380000">
              <a:off x="267884" y="708810"/>
              <a:ext cx="162045" cy="127321"/>
            </a:xfrm>
            <a:prstGeom prst="triangl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 dirty="0"/>
            </a:p>
          </p:txBody>
        </p:sp>
      </p:grpSp>
      <p:sp>
        <p:nvSpPr>
          <p:cNvPr id="39" name="矩形 38"/>
          <p:cNvSpPr/>
          <p:nvPr/>
        </p:nvSpPr>
        <p:spPr>
          <a:xfrm>
            <a:off x="681151" y="184511"/>
            <a:ext cx="340099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2400" b="1" spc="38" dirty="0" smtClean="0">
                <a:ln w="0"/>
                <a:solidFill>
                  <a:schemeClr val="accent1">
                    <a:lumMod val="50000"/>
                  </a:schemeClr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开发过程</a:t>
            </a:r>
            <a:r>
              <a:rPr lang="en-US" altLang="zh-CN" sz="1800" b="1" spc="38" dirty="0" smtClean="0">
                <a:ln w="0"/>
                <a:solidFill>
                  <a:srgbClr val="5B9BD5">
                    <a:lumMod val="50000"/>
                  </a:srgbClr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1800" b="1" spc="38" dirty="0" smtClean="0">
                <a:ln w="0"/>
                <a:solidFill>
                  <a:srgbClr val="5B9BD5">
                    <a:lumMod val="50000"/>
                  </a:srgbClr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系统功能测试</a:t>
            </a:r>
            <a:endParaRPr lang="zh-CN" altLang="en-US" sz="1800" b="1" spc="38" dirty="0">
              <a:ln w="0"/>
              <a:solidFill>
                <a:srgbClr val="5B9BD5">
                  <a:lumMod val="50000"/>
                </a:srgbClr>
              </a:solidFill>
              <a:effectLst>
                <a:innerShdw blurRad="63500" dist="50800" dir="13500000">
                  <a:srgbClr val="000000">
                    <a:alpha val="50000"/>
                  </a:srgbClr>
                </a:inn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428068" y="142223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1990511" y="4352308"/>
            <a:ext cx="162095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溯源</a:t>
            </a:r>
            <a:r>
              <a:rPr lang="zh-CN" altLang="en-US" sz="1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节点显示页面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" name="图片 19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29048" y="1324839"/>
            <a:ext cx="1582420" cy="2924175"/>
          </a:xfrm>
          <a:prstGeom prst="rect">
            <a:avLst/>
          </a:prstGeom>
        </p:spPr>
      </p:pic>
      <p:pic>
        <p:nvPicPr>
          <p:cNvPr id="21" name="图片 20"/>
          <p:cNvPicPr/>
          <p:nvPr/>
        </p:nvPicPr>
        <p:blipFill>
          <a:blip r:embed="rId4"/>
          <a:stretch>
            <a:fillRect/>
          </a:stretch>
        </p:blipFill>
        <p:spPr>
          <a:xfrm>
            <a:off x="4728615" y="1333729"/>
            <a:ext cx="1575435" cy="2915285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4656050" y="4352307"/>
            <a:ext cx="162095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溯源路径显示页面</a:t>
            </a:r>
            <a:endParaRPr lang="zh-CN" altLang="en-US" sz="14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3302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41"/>
          <p:cNvSpPr txBox="1"/>
          <p:nvPr/>
        </p:nvSpPr>
        <p:spPr>
          <a:xfrm>
            <a:off x="173426" y="370913"/>
            <a:ext cx="37382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dirty="0">
                <a:solidFill>
                  <a:schemeClr val="bg1"/>
                </a:solidFill>
              </a:rPr>
              <a:t>one</a:t>
            </a:r>
            <a:endParaRPr lang="zh-CN" altLang="en-US" sz="900" dirty="0">
              <a:solidFill>
                <a:schemeClr val="bg1"/>
              </a:solidFill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171644" y="187256"/>
            <a:ext cx="458449" cy="458449"/>
            <a:chOff x="41116" y="243465"/>
            <a:chExt cx="810228" cy="779170"/>
          </a:xfrm>
        </p:grpSpPr>
        <p:sp>
          <p:nvSpPr>
            <p:cNvPr id="30" name="椭圆 29"/>
            <p:cNvSpPr/>
            <p:nvPr/>
          </p:nvSpPr>
          <p:spPr>
            <a:xfrm>
              <a:off x="41116" y="243465"/>
              <a:ext cx="810228" cy="779170"/>
            </a:xfrm>
            <a:prstGeom prst="ellipse">
              <a:avLst/>
            </a:prstGeom>
            <a:solidFill>
              <a:schemeClr val="accent1">
                <a:lumMod val="50000"/>
              </a:schemeClr>
            </a:solidFill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/>
            </a:p>
          </p:txBody>
        </p:sp>
        <p:sp>
          <p:nvSpPr>
            <p:cNvPr id="31" name="圆角矩形 30"/>
            <p:cNvSpPr/>
            <p:nvPr/>
          </p:nvSpPr>
          <p:spPr>
            <a:xfrm rot="1800000">
              <a:off x="208085" y="484956"/>
              <a:ext cx="214995" cy="138499"/>
            </a:xfrm>
            <a:prstGeom prst="roundRect">
              <a:avLst/>
            </a:prstGeom>
            <a:solidFill>
              <a:schemeClr val="accent1">
                <a:lumMod val="50000"/>
              </a:schemeClr>
            </a:solidFill>
            <a:ln w="444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/>
            </a:p>
          </p:txBody>
        </p:sp>
        <p:sp>
          <p:nvSpPr>
            <p:cNvPr id="32" name="圆角矩形 31"/>
            <p:cNvSpPr/>
            <p:nvPr/>
          </p:nvSpPr>
          <p:spPr>
            <a:xfrm rot="1800000">
              <a:off x="483414" y="662637"/>
              <a:ext cx="214995" cy="138499"/>
            </a:xfrm>
            <a:prstGeom prst="roundRect">
              <a:avLst/>
            </a:prstGeom>
            <a:solidFill>
              <a:schemeClr val="accent1">
                <a:lumMod val="50000"/>
              </a:schemeClr>
            </a:solidFill>
            <a:ln w="444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/>
            </a:p>
          </p:txBody>
        </p:sp>
        <p:sp>
          <p:nvSpPr>
            <p:cNvPr id="33" name="等腰三角形 32"/>
            <p:cNvSpPr/>
            <p:nvPr/>
          </p:nvSpPr>
          <p:spPr>
            <a:xfrm rot="5580000">
              <a:off x="474301" y="440660"/>
              <a:ext cx="162045" cy="127321"/>
            </a:xfrm>
            <a:prstGeom prst="triangl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 dirty="0"/>
            </a:p>
          </p:txBody>
        </p:sp>
        <p:sp>
          <p:nvSpPr>
            <p:cNvPr id="34" name="等腰三角形 33"/>
            <p:cNvSpPr/>
            <p:nvPr/>
          </p:nvSpPr>
          <p:spPr>
            <a:xfrm rot="16380000">
              <a:off x="267884" y="708810"/>
              <a:ext cx="162045" cy="127321"/>
            </a:xfrm>
            <a:prstGeom prst="triangl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 dirty="0"/>
            </a:p>
          </p:txBody>
        </p:sp>
      </p:grpSp>
      <p:sp>
        <p:nvSpPr>
          <p:cNvPr id="39" name="矩形 38"/>
          <p:cNvSpPr/>
          <p:nvPr/>
        </p:nvSpPr>
        <p:spPr>
          <a:xfrm>
            <a:off x="681151" y="184511"/>
            <a:ext cx="340099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2400" b="1" spc="38" dirty="0" smtClean="0">
                <a:ln w="0"/>
                <a:solidFill>
                  <a:schemeClr val="accent1">
                    <a:lumMod val="50000"/>
                  </a:schemeClr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开发过程</a:t>
            </a:r>
            <a:r>
              <a:rPr lang="en-US" altLang="zh-CN" sz="1800" b="1" spc="38" dirty="0" smtClean="0">
                <a:ln w="0"/>
                <a:solidFill>
                  <a:srgbClr val="5B9BD5">
                    <a:lumMod val="50000"/>
                  </a:srgbClr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1800" b="1" spc="38" dirty="0" smtClean="0">
                <a:ln w="0"/>
                <a:solidFill>
                  <a:srgbClr val="5B9BD5">
                    <a:lumMod val="50000"/>
                  </a:srgbClr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系统性能测试</a:t>
            </a:r>
            <a:endParaRPr lang="zh-CN" altLang="en-US" sz="1800" b="1" spc="38" dirty="0">
              <a:ln w="0"/>
              <a:solidFill>
                <a:srgbClr val="5B9BD5">
                  <a:lumMod val="50000"/>
                </a:srgbClr>
              </a:solidFill>
              <a:effectLst>
                <a:innerShdw blurRad="63500" dist="50800" dir="13500000">
                  <a:srgbClr val="000000">
                    <a:alpha val="50000"/>
                  </a:srgbClr>
                </a:inn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428068" y="142223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6" name="图片 15" descr="C:\Users\dodo\Desktop\untitled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945" y="1007233"/>
            <a:ext cx="3968750" cy="2979420"/>
          </a:xfrm>
          <a:prstGeom prst="rect">
            <a:avLst/>
          </a:prstGeom>
          <a:noFill/>
          <a:ln>
            <a:noFill/>
          </a:ln>
        </p:spPr>
      </p:pic>
      <p:pic>
        <p:nvPicPr>
          <p:cNvPr id="17" name="图片 16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758129" y="1005963"/>
            <a:ext cx="3973830" cy="2980690"/>
          </a:xfrm>
          <a:prstGeom prst="rect">
            <a:avLst/>
          </a:prstGeom>
          <a:noFill/>
          <a:ln>
            <a:noFill/>
          </a:ln>
        </p:spPr>
      </p:pic>
      <p:sp>
        <p:nvSpPr>
          <p:cNvPr id="18" name="文本框 17"/>
          <p:cNvSpPr txBox="1"/>
          <p:nvPr/>
        </p:nvSpPr>
        <p:spPr>
          <a:xfrm>
            <a:off x="681151" y="752433"/>
            <a:ext cx="35306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1)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不同难度下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oW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算法共识时间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5201349" y="752432"/>
            <a:ext cx="35306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2)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不同交易数量下交易达成共识的时间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圆角矩形标注 21"/>
          <p:cNvSpPr/>
          <p:nvPr/>
        </p:nvSpPr>
        <p:spPr bwMode="auto">
          <a:xfrm>
            <a:off x="1358676" y="4258316"/>
            <a:ext cx="1917923" cy="596713"/>
          </a:xfrm>
          <a:prstGeom prst="wedgeRoundRectCallout">
            <a:avLst>
              <a:gd name="adj1" fmla="val 48880"/>
              <a:gd name="adj2" fmla="val -186659"/>
              <a:gd name="adj3" fmla="val 16667"/>
            </a:avLst>
          </a:prstGeom>
          <a:solidFill>
            <a:srgbClr val="FF9900">
              <a:alpha val="20000"/>
            </a:srgbClr>
          </a:solidFill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/>
          <a:lstStyle/>
          <a:p>
            <a:pPr algn="ctr">
              <a:defRPr/>
            </a:pP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最优结果是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5s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完成一次共识确认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椭圆 22"/>
          <p:cNvSpPr/>
          <p:nvPr/>
        </p:nvSpPr>
        <p:spPr>
          <a:xfrm>
            <a:off x="681152" y="3190009"/>
            <a:ext cx="3400990" cy="322118"/>
          </a:xfrm>
          <a:prstGeom prst="ellipse">
            <a:avLst/>
          </a:prstGeom>
          <a:noFill/>
          <a:ln w="28575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 rot="19241084">
            <a:off x="5140424" y="2024410"/>
            <a:ext cx="3400990" cy="398649"/>
          </a:xfrm>
          <a:prstGeom prst="ellipse">
            <a:avLst/>
          </a:prstGeom>
          <a:noFill/>
          <a:ln w="28575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圆角矩形标注 20"/>
          <p:cNvSpPr/>
          <p:nvPr/>
        </p:nvSpPr>
        <p:spPr bwMode="auto">
          <a:xfrm>
            <a:off x="5786082" y="4108145"/>
            <a:ext cx="1917923" cy="658408"/>
          </a:xfrm>
          <a:prstGeom prst="wedgeRoundRectCallout">
            <a:avLst>
              <a:gd name="adj1" fmla="val -3869"/>
              <a:gd name="adj2" fmla="val -297513"/>
              <a:gd name="adj3" fmla="val 16667"/>
            </a:avLst>
          </a:prstGeom>
          <a:solidFill>
            <a:srgbClr val="FF9900">
              <a:alpha val="20000"/>
            </a:srgbClr>
          </a:solidFill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/>
          <a:lstStyle/>
          <a:p>
            <a:pPr algn="ctr">
              <a:defRPr/>
            </a:pP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随着交易数量的增加，最后一笔交易完成共识的时间不断增长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圆角矩形标注 24"/>
          <p:cNvSpPr/>
          <p:nvPr/>
        </p:nvSpPr>
        <p:spPr bwMode="auto">
          <a:xfrm>
            <a:off x="3401943" y="2275114"/>
            <a:ext cx="2249938" cy="763276"/>
          </a:xfrm>
          <a:prstGeom prst="wedgeRoundRectCallout">
            <a:avLst>
              <a:gd name="adj1" fmla="val 17386"/>
              <a:gd name="adj2" fmla="val -40914"/>
              <a:gd name="adj3" fmla="val 16667"/>
            </a:avLst>
          </a:prstGeom>
          <a:solidFill>
            <a:srgbClr val="FF9900"/>
          </a:solidFill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/>
          <a:lstStyle/>
          <a:p>
            <a:pPr algn="ctr">
              <a:defRPr/>
            </a:pP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oW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共识算法的共识效率较低，导致溯源系统的性能较差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箭头连接符 4"/>
          <p:cNvCxnSpPr/>
          <p:nvPr/>
        </p:nvCxnSpPr>
        <p:spPr>
          <a:xfrm flipV="1">
            <a:off x="3276599" y="3038390"/>
            <a:ext cx="935162" cy="1219926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/>
          <p:nvPr/>
        </p:nvCxnSpPr>
        <p:spPr>
          <a:xfrm flipH="1" flipV="1">
            <a:off x="4994493" y="3038390"/>
            <a:ext cx="1005572" cy="1069755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463856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17"/>
          <p:cNvSpPr txBox="1"/>
          <p:nvPr/>
        </p:nvSpPr>
        <p:spPr>
          <a:xfrm>
            <a:off x="3695537" y="959718"/>
            <a:ext cx="1761661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b="1" spc="450" dirty="0">
                <a:ln w="0"/>
                <a:solidFill>
                  <a:schemeClr val="accent1">
                    <a:lumMod val="50000"/>
                  </a:schemeClr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anose="020B0503020204020204" charset="-122"/>
                <a:ea typeface="微软雅黑" panose="020B0503020204020204" charset="-122"/>
              </a:rPr>
              <a:t>目录</a:t>
            </a:r>
          </a:p>
        </p:txBody>
      </p:sp>
      <p:sp>
        <p:nvSpPr>
          <p:cNvPr id="9" name="矩形 8"/>
          <p:cNvSpPr/>
          <p:nvPr/>
        </p:nvSpPr>
        <p:spPr>
          <a:xfrm>
            <a:off x="3495272" y="2868538"/>
            <a:ext cx="278535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spc="38" dirty="0" smtClean="0">
                <a:ln w="0"/>
                <a:solidFill>
                  <a:schemeClr val="accent1">
                    <a:lumMod val="50000"/>
                  </a:schemeClr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anose="020B0503020204020204" charset="-122"/>
                <a:ea typeface="微软雅黑" panose="020B0503020204020204" charset="-122"/>
              </a:rPr>
              <a:t>内容</a:t>
            </a:r>
            <a:r>
              <a:rPr lang="zh-CN" altLang="en-US" sz="2400" b="1" spc="38" dirty="0" smtClean="0">
                <a:ln w="0"/>
                <a:solidFill>
                  <a:schemeClr val="accent1">
                    <a:lumMod val="50000"/>
                  </a:schemeClr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anose="020B0503020204020204" charset="-122"/>
                <a:ea typeface="微软雅黑" panose="020B0503020204020204" charset="-122"/>
              </a:rPr>
              <a:t>与过程</a:t>
            </a:r>
            <a:endParaRPr lang="zh-CN" altLang="en-US" sz="2400" b="1" spc="38" dirty="0">
              <a:ln w="0"/>
              <a:solidFill>
                <a:schemeClr val="accent1">
                  <a:lumMod val="50000"/>
                </a:schemeClr>
              </a:solidFill>
              <a:effectLst>
                <a:innerShdw blurRad="63500" dist="50800" dir="13500000">
                  <a:srgbClr val="000000">
                    <a:alpha val="50000"/>
                  </a:srgbClr>
                </a:inn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3233877" y="1978290"/>
            <a:ext cx="3072793" cy="461665"/>
            <a:chOff x="1196752" y="1738936"/>
            <a:chExt cx="4097057" cy="615549"/>
          </a:xfrm>
        </p:grpSpPr>
        <p:sp>
          <p:nvSpPr>
            <p:cNvPr id="12" name="椭圆 11"/>
            <p:cNvSpPr/>
            <p:nvPr/>
          </p:nvSpPr>
          <p:spPr>
            <a:xfrm>
              <a:off x="1196752" y="1980704"/>
              <a:ext cx="185856" cy="185856"/>
            </a:xfrm>
            <a:prstGeom prst="ellipse">
              <a:avLst/>
            </a:prstGeom>
            <a:solidFill>
              <a:srgbClr val="E46C0A"/>
            </a:solidFill>
            <a:ln>
              <a:noFill/>
            </a:ln>
            <a:effectLst>
              <a:outerShdw blurRad="149987" dist="250190" dir="8460000" algn="ctr">
                <a:srgbClr val="000000">
                  <a:alpha val="28000"/>
                </a:srgb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 b="1" spc="38">
                <a:ln w="0"/>
                <a:solidFill>
                  <a:schemeClr val="tx1">
                    <a:lumMod val="50000"/>
                    <a:lumOff val="50000"/>
                  </a:schemeClr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1545279" y="1738936"/>
              <a:ext cx="3748530" cy="61554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2400" b="1" spc="38" dirty="0" smtClean="0">
                  <a:ln w="0"/>
                  <a:solidFill>
                    <a:schemeClr val="accent1">
                      <a:lumMod val="50000"/>
                    </a:schemeClr>
                  </a:solidFill>
                  <a:effectLst>
                    <a:innerShdw blurRad="63500" dist="50800" dir="13500000">
                      <a:srgbClr val="000000">
                        <a:alpha val="50000"/>
                      </a:srgbClr>
                    </a:innerShdw>
                  </a:effectLst>
                  <a:latin typeface="微软雅黑" panose="020B0503020204020204" charset="-122"/>
                  <a:ea typeface="微软雅黑" panose="020B0503020204020204" charset="-122"/>
                </a:rPr>
                <a:t>背景</a:t>
              </a:r>
              <a:r>
                <a:rPr lang="zh-CN" altLang="en-US" sz="2400" b="1" spc="38" dirty="0" smtClean="0">
                  <a:ln w="0"/>
                  <a:solidFill>
                    <a:schemeClr val="accent1">
                      <a:lumMod val="50000"/>
                    </a:schemeClr>
                  </a:solidFill>
                  <a:effectLst>
                    <a:innerShdw blurRad="63500" dist="50800" dir="13500000">
                      <a:srgbClr val="000000">
                        <a:alpha val="50000"/>
                      </a:srgbClr>
                    </a:innerShdw>
                  </a:effectLst>
                  <a:latin typeface="微软雅黑" panose="020B0503020204020204" charset="-122"/>
                  <a:ea typeface="微软雅黑" panose="020B0503020204020204" charset="-122"/>
                </a:rPr>
                <a:t>与意义</a:t>
              </a:r>
              <a:endParaRPr lang="zh-CN" altLang="en-US" sz="2400" b="1" spc="38" dirty="0">
                <a:ln w="0"/>
                <a:solidFill>
                  <a:schemeClr val="accent1">
                    <a:lumMod val="50000"/>
                  </a:schemeClr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sp>
        <p:nvSpPr>
          <p:cNvPr id="17" name="椭圆 16"/>
          <p:cNvSpPr/>
          <p:nvPr/>
        </p:nvSpPr>
        <p:spPr>
          <a:xfrm>
            <a:off x="3232920" y="3029675"/>
            <a:ext cx="139392" cy="139393"/>
          </a:xfrm>
          <a:prstGeom prst="ellipse">
            <a:avLst/>
          </a:prstGeom>
          <a:solidFill>
            <a:srgbClr val="FF3333"/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 b="1" spc="38">
              <a:ln w="0"/>
              <a:solidFill>
                <a:schemeClr val="tx1">
                  <a:lumMod val="50000"/>
                  <a:lumOff val="50000"/>
                </a:schemeClr>
              </a:solidFill>
              <a:effectLst>
                <a:innerShdw blurRad="63500" dist="50800" dir="13500000">
                  <a:srgbClr val="000000">
                    <a:alpha val="50000"/>
                  </a:srgbClr>
                </a:inn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6797623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" dur="indefinite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" dur="indefinite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3" dur="indefinite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7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extBox 41"/>
          <p:cNvSpPr txBox="1">
            <a:spLocks noChangeArrowheads="1"/>
          </p:cNvSpPr>
          <p:nvPr/>
        </p:nvSpPr>
        <p:spPr bwMode="auto">
          <a:xfrm>
            <a:off x="173831" y="371475"/>
            <a:ext cx="37702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900">
                <a:solidFill>
                  <a:schemeClr val="bg1"/>
                </a:solidFill>
                <a:latin typeface="Arial" panose="020B0604020202020204" pitchFamily="34" charset="0"/>
              </a:rPr>
              <a:t>one</a:t>
            </a:r>
            <a:endParaRPr lang="zh-CN" altLang="en-US" sz="9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52227" name="矩形 1"/>
          <p:cNvSpPr>
            <a:spLocks noChangeArrowheads="1"/>
          </p:cNvSpPr>
          <p:nvPr/>
        </p:nvSpPr>
        <p:spPr bwMode="auto">
          <a:xfrm>
            <a:off x="4966098" y="0"/>
            <a:ext cx="4177903" cy="438150"/>
          </a:xfrm>
          <a:prstGeom prst="rect">
            <a:avLst/>
          </a:prstGeom>
          <a:solidFill>
            <a:srgbClr val="F8B19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35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52228" name="矩形 2"/>
          <p:cNvSpPr>
            <a:spLocks noChangeArrowheads="1"/>
          </p:cNvSpPr>
          <p:nvPr/>
        </p:nvSpPr>
        <p:spPr bwMode="auto">
          <a:xfrm>
            <a:off x="0" y="0"/>
            <a:ext cx="685800" cy="438150"/>
          </a:xfrm>
          <a:prstGeom prst="rect">
            <a:avLst/>
          </a:prstGeom>
          <a:solidFill>
            <a:srgbClr val="6C5B7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35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52229" name="矩形 3"/>
          <p:cNvSpPr>
            <a:spLocks noChangeArrowheads="1"/>
          </p:cNvSpPr>
          <p:nvPr/>
        </p:nvSpPr>
        <p:spPr bwMode="auto">
          <a:xfrm>
            <a:off x="721519" y="0"/>
            <a:ext cx="282179" cy="438150"/>
          </a:xfrm>
          <a:prstGeom prst="rect">
            <a:avLst/>
          </a:prstGeom>
          <a:solidFill>
            <a:srgbClr val="C06C8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35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52230" name="矩形 4"/>
          <p:cNvSpPr>
            <a:spLocks noChangeArrowheads="1"/>
          </p:cNvSpPr>
          <p:nvPr/>
        </p:nvSpPr>
        <p:spPr bwMode="auto">
          <a:xfrm>
            <a:off x="1038225" y="0"/>
            <a:ext cx="109538" cy="438150"/>
          </a:xfrm>
          <a:prstGeom prst="rect">
            <a:avLst/>
          </a:prstGeom>
          <a:solidFill>
            <a:srgbClr val="F672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35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52231" name="矩形 9"/>
          <p:cNvSpPr>
            <a:spLocks noChangeArrowheads="1"/>
          </p:cNvSpPr>
          <p:nvPr/>
        </p:nvSpPr>
        <p:spPr bwMode="auto">
          <a:xfrm>
            <a:off x="1281113" y="57150"/>
            <a:ext cx="3725700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21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系统拓展</a:t>
            </a:r>
            <a:r>
              <a:rPr lang="en-US" altLang="zh-CN" sz="21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——</a:t>
            </a:r>
            <a:r>
              <a:rPr lang="zh-CN" altLang="en-US" sz="21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加入大数据和</a:t>
            </a:r>
            <a:r>
              <a:rPr lang="en-US" altLang="zh-CN" sz="21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AI</a:t>
            </a:r>
            <a:endParaRPr lang="zh-CN" altLang="en-US" sz="21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pic>
        <p:nvPicPr>
          <p:cNvPr id="52232" name="Picture 56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494" t="24979" r="909" b="11693"/>
          <a:stretch>
            <a:fillRect/>
          </a:stretch>
        </p:blipFill>
        <p:spPr bwMode="auto">
          <a:xfrm>
            <a:off x="2609850" y="1154906"/>
            <a:ext cx="1139429" cy="19204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33" name="文本框 9"/>
          <p:cNvSpPr txBox="1">
            <a:spLocks noChangeArrowheads="1"/>
          </p:cNvSpPr>
          <p:nvPr/>
        </p:nvSpPr>
        <p:spPr bwMode="auto">
          <a:xfrm>
            <a:off x="126207" y="796528"/>
            <a:ext cx="4966097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350" b="1">
                <a:solidFill>
                  <a:srgbClr val="008A3E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空间         →    资源              →      分析决策</a:t>
            </a:r>
          </a:p>
        </p:txBody>
      </p:sp>
      <p:pic>
        <p:nvPicPr>
          <p:cNvPr id="52234" name="Picture 56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529" t="24979" r="39977" b="11693"/>
          <a:stretch>
            <a:fillRect/>
          </a:stretch>
        </p:blipFill>
        <p:spPr bwMode="auto">
          <a:xfrm>
            <a:off x="1312069" y="1165622"/>
            <a:ext cx="1148954" cy="190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235" name="Picture 56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61" t="24979" r="78242" b="11693"/>
          <a:stretch>
            <a:fillRect/>
          </a:stretch>
        </p:blipFill>
        <p:spPr bwMode="auto">
          <a:xfrm>
            <a:off x="-7143" y="1165622"/>
            <a:ext cx="1154906" cy="190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36" name="文本框 13"/>
          <p:cNvSpPr txBox="1">
            <a:spLocks noChangeArrowheads="1"/>
          </p:cNvSpPr>
          <p:nvPr/>
        </p:nvSpPr>
        <p:spPr bwMode="auto">
          <a:xfrm>
            <a:off x="-7144" y="3681412"/>
            <a:ext cx="3963591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500">
                <a:solidFill>
                  <a:srgbClr val="008A3E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通过大数据分析收集到的信息，对土壤水质等环境因素进行处理，绘制出热点图表，对择种、选地、灌溉以及施肥等行为进行</a:t>
            </a:r>
            <a:r>
              <a:rPr lang="zh-CN" altLang="en-US" sz="1500" b="1">
                <a:solidFill>
                  <a:srgbClr val="008A3E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智能决策</a:t>
            </a:r>
          </a:p>
        </p:txBody>
      </p:sp>
      <p:pic>
        <p:nvPicPr>
          <p:cNvPr id="52237" name="Picture 58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5842" t="20808" r="1086" b="2307"/>
          <a:stretch>
            <a:fillRect/>
          </a:stretch>
        </p:blipFill>
        <p:spPr bwMode="auto">
          <a:xfrm>
            <a:off x="6803231" y="1154906"/>
            <a:ext cx="1114425" cy="19204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238" name="Picture 58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733" t="19667" r="25084" b="2856"/>
          <a:stretch>
            <a:fillRect/>
          </a:stretch>
        </p:blipFill>
        <p:spPr bwMode="auto">
          <a:xfrm>
            <a:off x="8006954" y="1154907"/>
            <a:ext cx="1122759" cy="19311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239" name="Picture 58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553" t="20570" r="49054" b="2905"/>
          <a:stretch>
            <a:fillRect/>
          </a:stretch>
        </p:blipFill>
        <p:spPr bwMode="auto">
          <a:xfrm>
            <a:off x="5374482" y="1154906"/>
            <a:ext cx="1288256" cy="19204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240" name="Picture 58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90" t="19551" r="74741" b="2486"/>
          <a:stretch>
            <a:fillRect/>
          </a:stretch>
        </p:blipFill>
        <p:spPr bwMode="auto">
          <a:xfrm>
            <a:off x="4062413" y="1072753"/>
            <a:ext cx="1194197" cy="20133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41" name="文本框 19"/>
          <p:cNvSpPr txBox="1">
            <a:spLocks noChangeArrowheads="1"/>
          </p:cNvSpPr>
          <p:nvPr/>
        </p:nvSpPr>
        <p:spPr bwMode="auto">
          <a:xfrm>
            <a:off x="4269582" y="796528"/>
            <a:ext cx="4966097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350" b="1">
                <a:solidFill>
                  <a:srgbClr val="008A3E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精准提问        →    精准判断      →   自动问答    → 农资服务</a:t>
            </a:r>
          </a:p>
        </p:txBody>
      </p:sp>
      <p:sp>
        <p:nvSpPr>
          <p:cNvPr id="52242" name="文本框 20"/>
          <p:cNvSpPr txBox="1">
            <a:spLocks noChangeArrowheads="1"/>
          </p:cNvSpPr>
          <p:nvPr/>
        </p:nvSpPr>
        <p:spPr bwMode="auto">
          <a:xfrm>
            <a:off x="4524376" y="3692128"/>
            <a:ext cx="4261247" cy="7848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500" dirty="0" smtClean="0">
                <a:solidFill>
                  <a:srgbClr val="008A3E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构建中药材种植</a:t>
            </a:r>
            <a:r>
              <a:rPr lang="zh-CN" altLang="en-US" sz="1500" dirty="0">
                <a:solidFill>
                  <a:srgbClr val="008A3E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信息</a:t>
            </a:r>
            <a:r>
              <a:rPr lang="zh-CN" altLang="en-US" sz="1500" b="1" dirty="0">
                <a:solidFill>
                  <a:srgbClr val="008A3E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语料库</a:t>
            </a:r>
            <a:r>
              <a:rPr lang="zh-CN" altLang="en-US" sz="1500" dirty="0">
                <a:solidFill>
                  <a:srgbClr val="008A3E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，结合专家远程在线与</a:t>
            </a:r>
            <a:r>
              <a:rPr lang="zh-CN" altLang="en-US" sz="1500" b="1" dirty="0">
                <a:solidFill>
                  <a:srgbClr val="008A3E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智能问答系统</a:t>
            </a:r>
            <a:r>
              <a:rPr lang="zh-CN" altLang="en-US" sz="1500" dirty="0">
                <a:solidFill>
                  <a:srgbClr val="008A3E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，</a:t>
            </a:r>
            <a:r>
              <a:rPr lang="zh-CN" altLang="en-US" sz="1500" dirty="0" smtClean="0">
                <a:solidFill>
                  <a:srgbClr val="008A3E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形成中医电子</a:t>
            </a:r>
            <a:r>
              <a:rPr lang="zh-CN" altLang="en-US" sz="1500" dirty="0">
                <a:solidFill>
                  <a:srgbClr val="008A3E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问诊数字档案，做到“大病找专家，小病问平台”</a:t>
            </a:r>
          </a:p>
        </p:txBody>
      </p:sp>
    </p:spTree>
    <p:extLst>
      <p:ext uri="{BB962C8B-B14F-4D97-AF65-F5344CB8AC3E}">
        <p14:creationId xmlns:p14="http://schemas.microsoft.com/office/powerpoint/2010/main" val="2311480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矩形 1"/>
          <p:cNvSpPr>
            <a:spLocks noChangeArrowheads="1"/>
          </p:cNvSpPr>
          <p:nvPr/>
        </p:nvSpPr>
        <p:spPr bwMode="auto">
          <a:xfrm>
            <a:off x="4966098" y="0"/>
            <a:ext cx="4177903" cy="438150"/>
          </a:xfrm>
          <a:prstGeom prst="rect">
            <a:avLst/>
          </a:prstGeom>
          <a:solidFill>
            <a:srgbClr val="F8B19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35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58371" name="矩形 2"/>
          <p:cNvSpPr>
            <a:spLocks noChangeArrowheads="1"/>
          </p:cNvSpPr>
          <p:nvPr/>
        </p:nvSpPr>
        <p:spPr bwMode="auto">
          <a:xfrm>
            <a:off x="0" y="0"/>
            <a:ext cx="685800" cy="438150"/>
          </a:xfrm>
          <a:prstGeom prst="rect">
            <a:avLst/>
          </a:prstGeom>
          <a:solidFill>
            <a:srgbClr val="6C5B7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35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58372" name="矩形 3"/>
          <p:cNvSpPr>
            <a:spLocks noChangeArrowheads="1"/>
          </p:cNvSpPr>
          <p:nvPr/>
        </p:nvSpPr>
        <p:spPr bwMode="auto">
          <a:xfrm>
            <a:off x="721519" y="0"/>
            <a:ext cx="282179" cy="438150"/>
          </a:xfrm>
          <a:prstGeom prst="rect">
            <a:avLst/>
          </a:prstGeom>
          <a:solidFill>
            <a:srgbClr val="C06C8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35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58373" name="矩形 4"/>
          <p:cNvSpPr>
            <a:spLocks noChangeArrowheads="1"/>
          </p:cNvSpPr>
          <p:nvPr/>
        </p:nvSpPr>
        <p:spPr bwMode="auto">
          <a:xfrm>
            <a:off x="1038225" y="0"/>
            <a:ext cx="109538" cy="438150"/>
          </a:xfrm>
          <a:prstGeom prst="rect">
            <a:avLst/>
          </a:prstGeom>
          <a:solidFill>
            <a:srgbClr val="F672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35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58374" name="矩形 9"/>
          <p:cNvSpPr>
            <a:spLocks noChangeArrowheads="1"/>
          </p:cNvSpPr>
          <p:nvPr/>
        </p:nvSpPr>
        <p:spPr bwMode="auto">
          <a:xfrm>
            <a:off x="1281113" y="57150"/>
            <a:ext cx="1261884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21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盈利模式</a:t>
            </a:r>
          </a:p>
        </p:txBody>
      </p:sp>
      <p:grpSp>
        <p:nvGrpSpPr>
          <p:cNvPr id="58375" name="组合 27"/>
          <p:cNvGrpSpPr>
            <a:grpSpLocks/>
          </p:cNvGrpSpPr>
          <p:nvPr/>
        </p:nvGrpSpPr>
        <p:grpSpPr bwMode="auto">
          <a:xfrm>
            <a:off x="330994" y="3815954"/>
            <a:ext cx="3545681" cy="522684"/>
            <a:chOff x="0" y="0"/>
            <a:chExt cx="4727045" cy="649007"/>
          </a:xfrm>
        </p:grpSpPr>
        <p:sp>
          <p:nvSpPr>
            <p:cNvPr id="58405" name="矩形 12"/>
            <p:cNvSpPr>
              <a:spLocks noChangeArrowheads="1"/>
            </p:cNvSpPr>
            <p:nvPr/>
          </p:nvSpPr>
          <p:spPr bwMode="auto">
            <a:xfrm rot="-5400000">
              <a:off x="2281590" y="-2078072"/>
              <a:ext cx="163866" cy="4727045"/>
            </a:xfrm>
            <a:prstGeom prst="rect">
              <a:avLst/>
            </a:prstGeom>
            <a:solidFill>
              <a:srgbClr val="F672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35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58406" name="矩形 13"/>
            <p:cNvSpPr>
              <a:spLocks noChangeArrowheads="1"/>
            </p:cNvSpPr>
            <p:nvPr/>
          </p:nvSpPr>
          <p:spPr bwMode="auto">
            <a:xfrm rot="-5400000">
              <a:off x="2322556" y="-2236799"/>
              <a:ext cx="81933" cy="4727045"/>
            </a:xfrm>
            <a:prstGeom prst="rect">
              <a:avLst/>
            </a:prstGeom>
            <a:solidFill>
              <a:srgbClr val="C06C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35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58407" name="矩形 14"/>
            <p:cNvSpPr>
              <a:spLocks noChangeArrowheads="1"/>
            </p:cNvSpPr>
            <p:nvPr/>
          </p:nvSpPr>
          <p:spPr bwMode="auto">
            <a:xfrm rot="-5400000">
              <a:off x="2338943" y="-2338944"/>
              <a:ext cx="49160" cy="4727045"/>
            </a:xfrm>
            <a:prstGeom prst="rect">
              <a:avLst/>
            </a:prstGeom>
            <a:solidFill>
              <a:srgbClr val="6C5B7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35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58408" name="矩形 15"/>
            <p:cNvSpPr>
              <a:spLocks noChangeArrowheads="1"/>
            </p:cNvSpPr>
            <p:nvPr/>
          </p:nvSpPr>
          <p:spPr bwMode="auto">
            <a:xfrm rot="-5400000">
              <a:off x="2240623" y="-1837419"/>
              <a:ext cx="245799" cy="4727045"/>
            </a:xfrm>
            <a:prstGeom prst="rect">
              <a:avLst/>
            </a:prstGeom>
            <a:solidFill>
              <a:srgbClr val="F8B1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35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</p:grpSp>
      <p:grpSp>
        <p:nvGrpSpPr>
          <p:cNvPr id="58376" name="组合 28"/>
          <p:cNvGrpSpPr>
            <a:grpSpLocks/>
          </p:cNvGrpSpPr>
          <p:nvPr/>
        </p:nvGrpSpPr>
        <p:grpSpPr bwMode="auto">
          <a:xfrm>
            <a:off x="5292329" y="3796904"/>
            <a:ext cx="3544490" cy="582215"/>
            <a:chOff x="0" y="0"/>
            <a:chExt cx="4727045" cy="649007"/>
          </a:xfrm>
        </p:grpSpPr>
        <p:sp>
          <p:nvSpPr>
            <p:cNvPr id="58401" name="矩形 23"/>
            <p:cNvSpPr>
              <a:spLocks noChangeArrowheads="1"/>
            </p:cNvSpPr>
            <p:nvPr/>
          </p:nvSpPr>
          <p:spPr bwMode="auto">
            <a:xfrm rot="-5400000">
              <a:off x="2281590" y="-2078072"/>
              <a:ext cx="163866" cy="4727045"/>
            </a:xfrm>
            <a:prstGeom prst="rect">
              <a:avLst/>
            </a:prstGeom>
            <a:solidFill>
              <a:srgbClr val="F672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35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58402" name="矩形 24"/>
            <p:cNvSpPr>
              <a:spLocks noChangeArrowheads="1"/>
            </p:cNvSpPr>
            <p:nvPr/>
          </p:nvSpPr>
          <p:spPr bwMode="auto">
            <a:xfrm rot="-5400000">
              <a:off x="2322556" y="-2236799"/>
              <a:ext cx="81933" cy="4727045"/>
            </a:xfrm>
            <a:prstGeom prst="rect">
              <a:avLst/>
            </a:prstGeom>
            <a:solidFill>
              <a:srgbClr val="C06C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35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58403" name="矩形 25"/>
            <p:cNvSpPr>
              <a:spLocks noChangeArrowheads="1"/>
            </p:cNvSpPr>
            <p:nvPr/>
          </p:nvSpPr>
          <p:spPr bwMode="auto">
            <a:xfrm rot="-5400000">
              <a:off x="2338943" y="-2338944"/>
              <a:ext cx="49160" cy="4727045"/>
            </a:xfrm>
            <a:prstGeom prst="rect">
              <a:avLst/>
            </a:prstGeom>
            <a:solidFill>
              <a:srgbClr val="6C5B7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35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58404" name="矩形 26"/>
            <p:cNvSpPr>
              <a:spLocks noChangeArrowheads="1"/>
            </p:cNvSpPr>
            <p:nvPr/>
          </p:nvSpPr>
          <p:spPr bwMode="auto">
            <a:xfrm rot="-5400000">
              <a:off x="2240623" y="-1837419"/>
              <a:ext cx="245799" cy="4727045"/>
            </a:xfrm>
            <a:prstGeom prst="rect">
              <a:avLst/>
            </a:prstGeom>
            <a:solidFill>
              <a:srgbClr val="F8B1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35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</p:grpSp>
      <p:grpSp>
        <p:nvGrpSpPr>
          <p:cNvPr id="58377" name="组合 20"/>
          <p:cNvGrpSpPr>
            <a:grpSpLocks/>
          </p:cNvGrpSpPr>
          <p:nvPr/>
        </p:nvGrpSpPr>
        <p:grpSpPr bwMode="auto">
          <a:xfrm>
            <a:off x="1439466" y="975123"/>
            <a:ext cx="1950244" cy="1012031"/>
            <a:chOff x="6099402" y="3699492"/>
            <a:chExt cx="2821311" cy="2821311"/>
          </a:xfrm>
        </p:grpSpPr>
        <p:sp>
          <p:nvSpPr>
            <p:cNvPr id="22" name="Shape 2620"/>
            <p:cNvSpPr/>
            <p:nvPr/>
          </p:nvSpPr>
          <p:spPr>
            <a:xfrm>
              <a:off x="6099402" y="3699492"/>
              <a:ext cx="2821311" cy="282131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 w="12700" cap="flat">
              <a:noFill/>
              <a:miter lim="400000"/>
            </a:ln>
            <a:effectLst/>
          </p:spPr>
          <p:txBody>
            <a:bodyPr lIns="0" tIns="0" rIns="0" bIns="0" anchor="ctr"/>
            <a:lstStyle/>
            <a:p>
              <a:pPr>
                <a:defRPr sz="3200"/>
              </a:pPr>
              <a:endParaRPr sz="2400"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58400" name="Shape 2621"/>
            <p:cNvSpPr>
              <a:spLocks noChangeArrowheads="1"/>
            </p:cNvSpPr>
            <p:nvPr/>
          </p:nvSpPr>
          <p:spPr bwMode="auto">
            <a:xfrm>
              <a:off x="6544185" y="4468847"/>
              <a:ext cx="1930999" cy="1544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80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收取入驻费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800</a:t>
              </a:r>
              <a:r>
                <a:rPr lang="zh-CN" altLang="en-US" sz="180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元</a:t>
              </a:r>
              <a:r>
                <a:rPr lang="en-US" altLang="zh-CN" sz="180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/</a:t>
              </a:r>
              <a:r>
                <a:rPr lang="zh-CN" altLang="en-US" sz="180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户</a:t>
              </a:r>
            </a:p>
          </p:txBody>
        </p:sp>
      </p:grpSp>
      <p:grpSp>
        <p:nvGrpSpPr>
          <p:cNvPr id="58378" name="组合 26"/>
          <p:cNvGrpSpPr>
            <a:grpSpLocks/>
          </p:cNvGrpSpPr>
          <p:nvPr/>
        </p:nvGrpSpPr>
        <p:grpSpPr bwMode="auto">
          <a:xfrm>
            <a:off x="1323975" y="2614613"/>
            <a:ext cx="2181225" cy="1007269"/>
            <a:chOff x="6994189" y="7610283"/>
            <a:chExt cx="2317967" cy="2317966"/>
          </a:xfrm>
        </p:grpSpPr>
        <p:sp>
          <p:nvSpPr>
            <p:cNvPr id="58397" name="Shape 2625"/>
            <p:cNvSpPr>
              <a:spLocks noChangeArrowheads="1"/>
            </p:cNvSpPr>
            <p:nvPr/>
          </p:nvSpPr>
          <p:spPr bwMode="auto">
            <a:xfrm>
              <a:off x="6994189" y="7610283"/>
              <a:ext cx="2317967" cy="2317966"/>
            </a:xfrm>
            <a:custGeom>
              <a:avLst/>
              <a:gdLst>
                <a:gd name="T0" fmla="*/ 2147483646 w 19679"/>
                <a:gd name="T1" fmla="*/ 2147483646 h 19679"/>
                <a:gd name="T2" fmla="*/ 2147483646 w 19679"/>
                <a:gd name="T3" fmla="*/ 2147483646 h 19679"/>
                <a:gd name="T4" fmla="*/ 2147483646 w 19679"/>
                <a:gd name="T5" fmla="*/ 2147483646 h 19679"/>
                <a:gd name="T6" fmla="*/ 2147483646 w 19679"/>
                <a:gd name="T7" fmla="*/ 2147483646 h 19679"/>
                <a:gd name="T8" fmla="*/ 2147483646 w 19679"/>
                <a:gd name="T9" fmla="*/ 2147483646 h 196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9679" h="19679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rgbClr val="CB0B0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013"/>
            </a:p>
          </p:txBody>
        </p:sp>
        <p:sp>
          <p:nvSpPr>
            <p:cNvPr id="58398" name="Shape 2621"/>
            <p:cNvSpPr>
              <a:spLocks noChangeArrowheads="1"/>
            </p:cNvSpPr>
            <p:nvPr/>
          </p:nvSpPr>
          <p:spPr bwMode="auto">
            <a:xfrm>
              <a:off x="7653427" y="8096254"/>
              <a:ext cx="998478" cy="12748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80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产品分成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zh-CN" sz="180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抽成</a:t>
              </a:r>
              <a:r>
                <a:rPr lang="en-US" altLang="zh-CN" sz="180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15%</a:t>
              </a:r>
            </a:p>
          </p:txBody>
        </p:sp>
      </p:grpSp>
      <p:grpSp>
        <p:nvGrpSpPr>
          <p:cNvPr id="58379" name="组合 29"/>
          <p:cNvGrpSpPr>
            <a:grpSpLocks/>
          </p:cNvGrpSpPr>
          <p:nvPr/>
        </p:nvGrpSpPr>
        <p:grpSpPr bwMode="auto">
          <a:xfrm>
            <a:off x="5616178" y="891779"/>
            <a:ext cx="985838" cy="1006078"/>
            <a:chOff x="14043632" y="3533937"/>
            <a:chExt cx="2317966" cy="2317967"/>
          </a:xfrm>
        </p:grpSpPr>
        <p:sp>
          <p:nvSpPr>
            <p:cNvPr id="58395" name="Shape 2640"/>
            <p:cNvSpPr>
              <a:spLocks noChangeArrowheads="1"/>
            </p:cNvSpPr>
            <p:nvPr/>
          </p:nvSpPr>
          <p:spPr bwMode="auto">
            <a:xfrm>
              <a:off x="14043632" y="3533937"/>
              <a:ext cx="2317966" cy="2317967"/>
            </a:xfrm>
            <a:custGeom>
              <a:avLst/>
              <a:gdLst>
                <a:gd name="T0" fmla="*/ 2147483646 w 19679"/>
                <a:gd name="T1" fmla="*/ 2147483646 h 19679"/>
                <a:gd name="T2" fmla="*/ 2147483646 w 19679"/>
                <a:gd name="T3" fmla="*/ 2147483646 h 19679"/>
                <a:gd name="T4" fmla="*/ 2147483646 w 19679"/>
                <a:gd name="T5" fmla="*/ 2147483646 h 19679"/>
                <a:gd name="T6" fmla="*/ 2147483646 w 19679"/>
                <a:gd name="T7" fmla="*/ 2147483646 h 19679"/>
                <a:gd name="T8" fmla="*/ 2147483646 w 19679"/>
                <a:gd name="T9" fmla="*/ 2147483646 h 196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9679" h="19679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rgbClr val="CB0B0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013"/>
            </a:p>
          </p:txBody>
        </p:sp>
        <p:sp>
          <p:nvSpPr>
            <p:cNvPr id="58396" name="Shape 2621"/>
            <p:cNvSpPr>
              <a:spLocks noChangeArrowheads="1"/>
            </p:cNvSpPr>
            <p:nvPr/>
          </p:nvSpPr>
          <p:spPr bwMode="auto">
            <a:xfrm>
              <a:off x="14531042" y="3958940"/>
              <a:ext cx="1442047" cy="12763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80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广告代理</a:t>
              </a:r>
              <a:endParaRPr lang="zh-CN" altLang="zh-CN" sz="180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58380" name="组合 32"/>
          <p:cNvGrpSpPr>
            <a:grpSpLocks/>
          </p:cNvGrpSpPr>
          <p:nvPr/>
        </p:nvGrpSpPr>
        <p:grpSpPr bwMode="auto">
          <a:xfrm>
            <a:off x="6267451" y="2547938"/>
            <a:ext cx="1116806" cy="1140619"/>
            <a:chOff x="15688300" y="7322383"/>
            <a:chExt cx="2625425" cy="2625424"/>
          </a:xfrm>
        </p:grpSpPr>
        <p:sp>
          <p:nvSpPr>
            <p:cNvPr id="34" name="Shape 2645"/>
            <p:cNvSpPr/>
            <p:nvPr/>
          </p:nvSpPr>
          <p:spPr>
            <a:xfrm>
              <a:off x="15688300" y="7322383"/>
              <a:ext cx="2625425" cy="262542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 w="12700" cap="flat">
              <a:noFill/>
              <a:miter lim="400000"/>
            </a:ln>
            <a:effectLst/>
          </p:spPr>
          <p:txBody>
            <a:bodyPr lIns="0" tIns="0" rIns="0" bIns="0" anchor="ctr"/>
            <a:lstStyle/>
            <a:p>
              <a:pPr>
                <a:defRPr sz="3200"/>
              </a:pPr>
              <a:endParaRPr sz="2400"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58394" name="Shape 2621"/>
            <p:cNvSpPr>
              <a:spLocks noChangeArrowheads="1"/>
            </p:cNvSpPr>
            <p:nvPr/>
          </p:nvSpPr>
          <p:spPr bwMode="auto">
            <a:xfrm>
              <a:off x="16413687" y="7962779"/>
              <a:ext cx="1442048" cy="12751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80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数据服务</a:t>
              </a:r>
              <a:endParaRPr lang="zh-CN" altLang="zh-CN" sz="180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58381" name="组合 35"/>
          <p:cNvGrpSpPr>
            <a:grpSpLocks/>
          </p:cNvGrpSpPr>
          <p:nvPr/>
        </p:nvGrpSpPr>
        <p:grpSpPr bwMode="auto">
          <a:xfrm>
            <a:off x="7550944" y="838200"/>
            <a:ext cx="1314450" cy="1341835"/>
            <a:chOff x="18704446" y="3384153"/>
            <a:chExt cx="3089888" cy="3089888"/>
          </a:xfrm>
        </p:grpSpPr>
        <p:sp>
          <p:nvSpPr>
            <p:cNvPr id="58391" name="Shape 2635"/>
            <p:cNvSpPr>
              <a:spLocks noChangeArrowheads="1"/>
            </p:cNvSpPr>
            <p:nvPr/>
          </p:nvSpPr>
          <p:spPr bwMode="auto">
            <a:xfrm>
              <a:off x="18704446" y="3384153"/>
              <a:ext cx="3089888" cy="3089888"/>
            </a:xfrm>
            <a:custGeom>
              <a:avLst/>
              <a:gdLst>
                <a:gd name="T0" fmla="*/ 2147483646 w 19679"/>
                <a:gd name="T1" fmla="*/ 2147483646 h 19679"/>
                <a:gd name="T2" fmla="*/ 2147483646 w 19679"/>
                <a:gd name="T3" fmla="*/ 2147483646 h 19679"/>
                <a:gd name="T4" fmla="*/ 2147483646 w 19679"/>
                <a:gd name="T5" fmla="*/ 2147483646 h 19679"/>
                <a:gd name="T6" fmla="*/ 2147483646 w 19679"/>
                <a:gd name="T7" fmla="*/ 2147483646 h 19679"/>
                <a:gd name="T8" fmla="*/ 2147483646 w 19679"/>
                <a:gd name="T9" fmla="*/ 2147483646 h 196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9679" h="19679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rgbClr val="CB0B0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013"/>
            </a:p>
          </p:txBody>
        </p:sp>
        <p:sp>
          <p:nvSpPr>
            <p:cNvPr id="58392" name="Shape 2621"/>
            <p:cNvSpPr>
              <a:spLocks noChangeArrowheads="1"/>
            </p:cNvSpPr>
            <p:nvPr/>
          </p:nvSpPr>
          <p:spPr bwMode="auto">
            <a:xfrm>
              <a:off x="19133267" y="4176811"/>
              <a:ext cx="2232249" cy="12757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800" dirty="0" smtClean="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智慧中医项目</a:t>
              </a:r>
              <a:r>
                <a:rPr lang="zh-CN" altLang="en-US" sz="1800" dirty="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定制</a:t>
              </a:r>
              <a:endParaRPr lang="zh-CN" altLang="zh-CN" sz="18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39" name="Arc 3"/>
          <p:cNvSpPr/>
          <p:nvPr/>
        </p:nvSpPr>
        <p:spPr>
          <a:xfrm rot="20794530">
            <a:off x="2844404" y="1678781"/>
            <a:ext cx="1464469" cy="1495425"/>
          </a:xfrm>
          <a:prstGeom prst="arc">
            <a:avLst>
              <a:gd name="adj1" fmla="val 15485121"/>
              <a:gd name="adj2" fmla="val 0"/>
            </a:avLst>
          </a:prstGeom>
          <a:ln w="44450">
            <a:solidFill>
              <a:schemeClr val="tx1">
                <a:lumMod val="50000"/>
                <a:lumOff val="50000"/>
              </a:schemeClr>
            </a:solidFill>
            <a:prstDash val="dash"/>
            <a:headEnd type="triangle" w="lg" len="lg"/>
            <a:tailEnd type="non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37226" tIns="18613" rIns="37226" bIns="18613" anchor="ctr"/>
          <a:lstStyle/>
          <a:p>
            <a:pPr algn="ctr">
              <a:defRPr/>
            </a:pPr>
            <a:endParaRPr lang="en-US" sz="675">
              <a:solidFill>
                <a:schemeClr val="accent2"/>
              </a:solidFill>
            </a:endParaRPr>
          </a:p>
        </p:txBody>
      </p:sp>
      <p:sp>
        <p:nvSpPr>
          <p:cNvPr id="40" name="Arc 3"/>
          <p:cNvSpPr/>
          <p:nvPr/>
        </p:nvSpPr>
        <p:spPr>
          <a:xfrm rot="805470" flipH="1">
            <a:off x="4805363" y="1741885"/>
            <a:ext cx="1465660" cy="1495425"/>
          </a:xfrm>
          <a:prstGeom prst="arc">
            <a:avLst/>
          </a:prstGeom>
          <a:ln w="44450">
            <a:solidFill>
              <a:schemeClr val="tx1">
                <a:lumMod val="50000"/>
                <a:lumOff val="50000"/>
              </a:schemeClr>
            </a:solidFill>
            <a:prstDash val="dash"/>
            <a:headEnd type="triangle" w="lg" len="lg"/>
            <a:tailEnd type="non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37226" tIns="18613" rIns="37226" bIns="18613" anchor="ctr"/>
          <a:lstStyle/>
          <a:p>
            <a:pPr algn="ctr">
              <a:defRPr/>
            </a:pPr>
            <a:endParaRPr lang="en-US" sz="675">
              <a:solidFill>
                <a:schemeClr val="accent2"/>
              </a:solidFill>
            </a:endParaRPr>
          </a:p>
        </p:txBody>
      </p:sp>
      <p:cxnSp>
        <p:nvCxnSpPr>
          <p:cNvPr id="42" name="直接箭头连接符 41"/>
          <p:cNvCxnSpPr/>
          <p:nvPr/>
        </p:nvCxnSpPr>
        <p:spPr>
          <a:xfrm flipV="1">
            <a:off x="5457825" y="1804988"/>
            <a:ext cx="2095500" cy="621506"/>
          </a:xfrm>
          <a:prstGeom prst="straightConnector1">
            <a:avLst/>
          </a:prstGeom>
          <a:ln w="44450">
            <a:solidFill>
              <a:schemeClr val="tx1">
                <a:lumMod val="50000"/>
                <a:lumOff val="50000"/>
              </a:schemeClr>
            </a:solidFill>
            <a:prstDash val="dash"/>
            <a:headEnd w="lg" len="lg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8385" name="组合 42"/>
          <p:cNvGrpSpPr>
            <a:grpSpLocks/>
          </p:cNvGrpSpPr>
          <p:nvPr/>
        </p:nvGrpSpPr>
        <p:grpSpPr bwMode="auto">
          <a:xfrm>
            <a:off x="4039791" y="1804988"/>
            <a:ext cx="1509713" cy="1540669"/>
            <a:chOff x="10449626" y="5609849"/>
            <a:chExt cx="3548002" cy="3548001"/>
          </a:xfrm>
        </p:grpSpPr>
        <p:sp>
          <p:nvSpPr>
            <p:cNvPr id="44" name="Shape 2658"/>
            <p:cNvSpPr/>
            <p:nvPr/>
          </p:nvSpPr>
          <p:spPr>
            <a:xfrm>
              <a:off x="10449626" y="5609849"/>
              <a:ext cx="3548002" cy="35480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 w="12700" cap="flat">
              <a:noFill/>
              <a:miter lim="400000"/>
            </a:ln>
            <a:effectLst>
              <a:outerShdw blurRad="190500" dir="5400000" rotWithShape="0">
                <a:srgbClr val="000000">
                  <a:alpha val="29649"/>
                </a:srgbClr>
              </a:outerShdw>
            </a:effectLst>
          </p:spPr>
          <p:txBody>
            <a:bodyPr lIns="0" tIns="0" rIns="0" bIns="0" anchor="ctr"/>
            <a:lstStyle/>
            <a:p>
              <a:pPr>
                <a:defRPr sz="3200"/>
              </a:pPr>
              <a:endParaRPr sz="2400"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58389" name="Shape 2659"/>
            <p:cNvSpPr>
              <a:spLocks noChangeArrowheads="1"/>
            </p:cNvSpPr>
            <p:nvPr/>
          </p:nvSpPr>
          <p:spPr bwMode="auto">
            <a:xfrm>
              <a:off x="10663032" y="5823504"/>
              <a:ext cx="3120691" cy="3120691"/>
            </a:xfrm>
            <a:custGeom>
              <a:avLst/>
              <a:gdLst>
                <a:gd name="T0" fmla="*/ 2147483646 w 19679"/>
                <a:gd name="T1" fmla="*/ 2147483646 h 19679"/>
                <a:gd name="T2" fmla="*/ 2147483646 w 19679"/>
                <a:gd name="T3" fmla="*/ 2147483646 h 19679"/>
                <a:gd name="T4" fmla="*/ 2147483646 w 19679"/>
                <a:gd name="T5" fmla="*/ 2147483646 h 19679"/>
                <a:gd name="T6" fmla="*/ 2147483646 w 19679"/>
                <a:gd name="T7" fmla="*/ 2147483646 h 19679"/>
                <a:gd name="T8" fmla="*/ 2147483646 w 19679"/>
                <a:gd name="T9" fmla="*/ 2147483646 h 196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9679" h="19679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rgbClr val="CB0B0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013"/>
            </a:p>
          </p:txBody>
        </p:sp>
        <p:sp>
          <p:nvSpPr>
            <p:cNvPr id="58390" name="Shape 2621"/>
            <p:cNvSpPr>
              <a:spLocks noChangeArrowheads="1"/>
            </p:cNvSpPr>
            <p:nvPr/>
          </p:nvSpPr>
          <p:spPr bwMode="auto">
            <a:xfrm>
              <a:off x="11074506" y="6529098"/>
              <a:ext cx="2232249" cy="1754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475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盈利</a:t>
              </a:r>
              <a:endParaRPr lang="en-US" altLang="zh-CN" sz="2475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475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模式</a:t>
              </a:r>
              <a:endParaRPr lang="zh-CN" altLang="zh-CN" sz="2475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2" name="Arc 3"/>
          <p:cNvSpPr/>
          <p:nvPr/>
        </p:nvSpPr>
        <p:spPr>
          <a:xfrm rot="20794530" flipV="1">
            <a:off x="2626519" y="2849166"/>
            <a:ext cx="1464469" cy="508397"/>
          </a:xfrm>
          <a:prstGeom prst="arc">
            <a:avLst>
              <a:gd name="adj1" fmla="val 15485121"/>
              <a:gd name="adj2" fmla="val 0"/>
            </a:avLst>
          </a:prstGeom>
          <a:ln w="44450">
            <a:solidFill>
              <a:schemeClr val="tx1">
                <a:lumMod val="50000"/>
                <a:lumOff val="50000"/>
              </a:schemeClr>
            </a:solidFill>
            <a:prstDash val="dash"/>
            <a:headEnd type="triangle" w="lg" len="lg"/>
            <a:tailEnd type="non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37226" tIns="18613" rIns="37226" bIns="18613" anchor="ctr"/>
          <a:lstStyle/>
          <a:p>
            <a:pPr algn="ctr">
              <a:defRPr/>
            </a:pPr>
            <a:endParaRPr lang="en-US" sz="675">
              <a:solidFill>
                <a:schemeClr val="accent2"/>
              </a:solidFill>
            </a:endParaRPr>
          </a:p>
        </p:txBody>
      </p:sp>
      <p:sp>
        <p:nvSpPr>
          <p:cNvPr id="4" name="Arc 3"/>
          <p:cNvSpPr/>
          <p:nvPr/>
        </p:nvSpPr>
        <p:spPr>
          <a:xfrm rot="20794530" flipH="1" flipV="1">
            <a:off x="5288757" y="2376488"/>
            <a:ext cx="2159794" cy="542925"/>
          </a:xfrm>
          <a:prstGeom prst="arc">
            <a:avLst>
              <a:gd name="adj1" fmla="val 18138975"/>
              <a:gd name="adj2" fmla="val 21250208"/>
            </a:avLst>
          </a:prstGeom>
          <a:ln w="44450">
            <a:solidFill>
              <a:schemeClr val="tx1">
                <a:lumMod val="50000"/>
                <a:lumOff val="50000"/>
              </a:schemeClr>
            </a:solidFill>
            <a:prstDash val="dash"/>
            <a:headEnd type="triangle" w="lg" len="lg"/>
            <a:tailEnd type="non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37226" tIns="18613" rIns="37226" bIns="18613" anchor="ctr"/>
          <a:lstStyle/>
          <a:p>
            <a:pPr algn="ctr">
              <a:defRPr/>
            </a:pPr>
            <a:endParaRPr lang="en-US" sz="675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4215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矩形 1"/>
          <p:cNvSpPr>
            <a:spLocks noChangeArrowheads="1"/>
          </p:cNvSpPr>
          <p:nvPr/>
        </p:nvSpPr>
        <p:spPr bwMode="auto">
          <a:xfrm>
            <a:off x="4966098" y="0"/>
            <a:ext cx="4177903" cy="438150"/>
          </a:xfrm>
          <a:prstGeom prst="rect">
            <a:avLst/>
          </a:prstGeom>
          <a:solidFill>
            <a:srgbClr val="F8B19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35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59395" name="矩形 2"/>
          <p:cNvSpPr>
            <a:spLocks noChangeArrowheads="1"/>
          </p:cNvSpPr>
          <p:nvPr/>
        </p:nvSpPr>
        <p:spPr bwMode="auto">
          <a:xfrm>
            <a:off x="0" y="0"/>
            <a:ext cx="685800" cy="438150"/>
          </a:xfrm>
          <a:prstGeom prst="rect">
            <a:avLst/>
          </a:prstGeom>
          <a:solidFill>
            <a:srgbClr val="6C5B7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35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59396" name="矩形 3"/>
          <p:cNvSpPr>
            <a:spLocks noChangeArrowheads="1"/>
          </p:cNvSpPr>
          <p:nvPr/>
        </p:nvSpPr>
        <p:spPr bwMode="auto">
          <a:xfrm>
            <a:off x="721519" y="0"/>
            <a:ext cx="282179" cy="438150"/>
          </a:xfrm>
          <a:prstGeom prst="rect">
            <a:avLst/>
          </a:prstGeom>
          <a:solidFill>
            <a:srgbClr val="C06C8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35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59397" name="矩形 4"/>
          <p:cNvSpPr>
            <a:spLocks noChangeArrowheads="1"/>
          </p:cNvSpPr>
          <p:nvPr/>
        </p:nvSpPr>
        <p:spPr bwMode="auto">
          <a:xfrm>
            <a:off x="1038225" y="0"/>
            <a:ext cx="109538" cy="438150"/>
          </a:xfrm>
          <a:prstGeom prst="rect">
            <a:avLst/>
          </a:prstGeom>
          <a:solidFill>
            <a:srgbClr val="F672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35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59398" name="矩形 9"/>
          <p:cNvSpPr>
            <a:spLocks noChangeArrowheads="1"/>
          </p:cNvSpPr>
          <p:nvPr/>
        </p:nvSpPr>
        <p:spPr bwMode="auto">
          <a:xfrm>
            <a:off x="1281113" y="57150"/>
            <a:ext cx="1261884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21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营销推广</a:t>
            </a:r>
          </a:p>
        </p:txBody>
      </p:sp>
      <p:sp>
        <p:nvSpPr>
          <p:cNvPr id="94" name="Shape 3352"/>
          <p:cNvSpPr/>
          <p:nvPr/>
        </p:nvSpPr>
        <p:spPr>
          <a:xfrm>
            <a:off x="7154466" y="2834879"/>
            <a:ext cx="471488" cy="0"/>
          </a:xfrm>
          <a:prstGeom prst="line">
            <a:avLst/>
          </a:prstGeom>
          <a:ln w="38100" cap="rnd">
            <a:solidFill>
              <a:schemeClr val="tx1">
                <a:lumMod val="95000"/>
                <a:lumOff val="5000"/>
              </a:schemeClr>
            </a:solidFill>
            <a:custDash>
              <a:ds d="100000" sp="200000"/>
            </a:custDash>
            <a:miter lim="400000"/>
          </a:ln>
        </p:spPr>
        <p:txBody>
          <a:bodyPr lIns="20681" tIns="20681" rIns="20681" bIns="20681" anchor="ctr"/>
          <a:lstStyle/>
          <a:p>
            <a:pPr>
              <a:defRPr sz="3200"/>
            </a:pPr>
            <a:endParaRPr sz="2400">
              <a:solidFill>
                <a:srgbClr val="000000"/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grpSp>
        <p:nvGrpSpPr>
          <p:cNvPr id="59400" name="组合 94"/>
          <p:cNvGrpSpPr>
            <a:grpSpLocks/>
          </p:cNvGrpSpPr>
          <p:nvPr/>
        </p:nvGrpSpPr>
        <p:grpSpPr bwMode="auto">
          <a:xfrm>
            <a:off x="4400550" y="1488281"/>
            <a:ext cx="471488" cy="2692004"/>
            <a:chOff x="12175828" y="4439146"/>
            <a:chExt cx="1109467" cy="6198841"/>
          </a:xfrm>
        </p:grpSpPr>
        <p:sp>
          <p:nvSpPr>
            <p:cNvPr id="96" name="Shape 3353"/>
            <p:cNvSpPr/>
            <p:nvPr/>
          </p:nvSpPr>
          <p:spPr>
            <a:xfrm>
              <a:off x="12175828" y="7537195"/>
              <a:ext cx="1109467" cy="2743"/>
            </a:xfrm>
            <a:prstGeom prst="line">
              <a:avLst/>
            </a:prstGeom>
            <a:ln w="38100" cap="rnd">
              <a:solidFill>
                <a:schemeClr val="tx1">
                  <a:lumMod val="95000"/>
                  <a:lumOff val="5000"/>
                </a:schemeClr>
              </a:solidFill>
              <a:custDash>
                <a:ds d="100000" sp="200000"/>
              </a:custDash>
              <a:miter lim="400000"/>
            </a:ln>
          </p:spPr>
          <p:txBody>
            <a:bodyPr lIns="38100" tIns="38100" rIns="38100" bIns="38100" anchor="ctr"/>
            <a:lstStyle/>
            <a:p>
              <a:pPr>
                <a:defRPr sz="3200"/>
              </a:pPr>
              <a:endParaRPr sz="2400">
                <a:solidFill>
                  <a:srgbClr val="000000"/>
                </a:solidFill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97" name="Shape 3354"/>
            <p:cNvSpPr/>
            <p:nvPr/>
          </p:nvSpPr>
          <p:spPr>
            <a:xfrm>
              <a:off x="12175828" y="4439146"/>
              <a:ext cx="1109467" cy="0"/>
            </a:xfrm>
            <a:prstGeom prst="line">
              <a:avLst/>
            </a:prstGeom>
            <a:ln w="38100" cap="rnd">
              <a:solidFill>
                <a:schemeClr val="tx1">
                  <a:lumMod val="95000"/>
                  <a:lumOff val="5000"/>
                </a:schemeClr>
              </a:solidFill>
              <a:custDash>
                <a:ds d="100000" sp="200000"/>
              </a:custDash>
              <a:miter lim="400000"/>
            </a:ln>
          </p:spPr>
          <p:txBody>
            <a:bodyPr lIns="38100" tIns="38100" rIns="38100" bIns="38100" anchor="ctr"/>
            <a:lstStyle/>
            <a:p>
              <a:pPr>
                <a:defRPr sz="3200"/>
              </a:pPr>
              <a:endParaRPr sz="2400">
                <a:solidFill>
                  <a:srgbClr val="000000"/>
                </a:solidFill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98" name="Shape 3355"/>
            <p:cNvSpPr/>
            <p:nvPr/>
          </p:nvSpPr>
          <p:spPr>
            <a:xfrm>
              <a:off x="12175828" y="10637987"/>
              <a:ext cx="1109467" cy="0"/>
            </a:xfrm>
            <a:prstGeom prst="line">
              <a:avLst/>
            </a:prstGeom>
            <a:ln w="38100" cap="rnd">
              <a:solidFill>
                <a:schemeClr val="tx1">
                  <a:lumMod val="95000"/>
                  <a:lumOff val="5000"/>
                </a:schemeClr>
              </a:solidFill>
              <a:custDash>
                <a:ds d="100000" sp="200000"/>
              </a:custDash>
              <a:miter lim="400000"/>
            </a:ln>
          </p:spPr>
          <p:txBody>
            <a:bodyPr lIns="38100" tIns="38100" rIns="38100" bIns="38100" anchor="ctr"/>
            <a:lstStyle/>
            <a:p>
              <a:pPr>
                <a:defRPr sz="3200"/>
              </a:pPr>
              <a:endParaRPr sz="2400">
                <a:solidFill>
                  <a:srgbClr val="000000"/>
                </a:solidFill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59401" name="组合 98"/>
          <p:cNvGrpSpPr>
            <a:grpSpLocks/>
          </p:cNvGrpSpPr>
          <p:nvPr/>
        </p:nvGrpSpPr>
        <p:grpSpPr bwMode="auto">
          <a:xfrm>
            <a:off x="3162300" y="1488281"/>
            <a:ext cx="471488" cy="2692004"/>
            <a:chOff x="9263307" y="4439146"/>
            <a:chExt cx="1109467" cy="6198841"/>
          </a:xfrm>
        </p:grpSpPr>
        <p:sp>
          <p:nvSpPr>
            <p:cNvPr id="100" name="Shape 3372"/>
            <p:cNvSpPr/>
            <p:nvPr/>
          </p:nvSpPr>
          <p:spPr>
            <a:xfrm>
              <a:off x="9263307" y="7537195"/>
              <a:ext cx="1109467" cy="2743"/>
            </a:xfrm>
            <a:prstGeom prst="line">
              <a:avLst/>
            </a:prstGeom>
            <a:ln w="38100" cap="rnd">
              <a:solidFill>
                <a:schemeClr val="tx1">
                  <a:lumMod val="95000"/>
                  <a:lumOff val="5000"/>
                </a:schemeClr>
              </a:solidFill>
              <a:custDash>
                <a:ds d="100000" sp="200000"/>
              </a:custDash>
              <a:miter lim="400000"/>
            </a:ln>
          </p:spPr>
          <p:txBody>
            <a:bodyPr lIns="38100" tIns="38100" rIns="38100" bIns="38100" anchor="ctr"/>
            <a:lstStyle/>
            <a:p>
              <a:pPr>
                <a:defRPr sz="3200"/>
              </a:pPr>
              <a:endParaRPr sz="2400">
                <a:solidFill>
                  <a:srgbClr val="000000"/>
                </a:solidFill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Shape 3373"/>
            <p:cNvSpPr/>
            <p:nvPr/>
          </p:nvSpPr>
          <p:spPr>
            <a:xfrm>
              <a:off x="9263307" y="4439146"/>
              <a:ext cx="1109467" cy="0"/>
            </a:xfrm>
            <a:prstGeom prst="line">
              <a:avLst/>
            </a:prstGeom>
            <a:ln w="38100" cap="rnd">
              <a:solidFill>
                <a:schemeClr val="tx1">
                  <a:lumMod val="95000"/>
                  <a:lumOff val="5000"/>
                </a:schemeClr>
              </a:solidFill>
              <a:custDash>
                <a:ds d="100000" sp="200000"/>
              </a:custDash>
              <a:miter lim="400000"/>
            </a:ln>
          </p:spPr>
          <p:txBody>
            <a:bodyPr lIns="38100" tIns="38100" rIns="38100" bIns="38100" anchor="ctr"/>
            <a:lstStyle/>
            <a:p>
              <a:pPr>
                <a:defRPr sz="3200"/>
              </a:pPr>
              <a:endParaRPr sz="2400">
                <a:solidFill>
                  <a:srgbClr val="000000"/>
                </a:solidFill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Shape 3374"/>
            <p:cNvSpPr/>
            <p:nvPr/>
          </p:nvSpPr>
          <p:spPr>
            <a:xfrm>
              <a:off x="9263307" y="10637987"/>
              <a:ext cx="1109467" cy="0"/>
            </a:xfrm>
            <a:prstGeom prst="line">
              <a:avLst/>
            </a:prstGeom>
            <a:ln w="38100" cap="rnd">
              <a:solidFill>
                <a:schemeClr val="tx1">
                  <a:lumMod val="95000"/>
                  <a:lumOff val="5000"/>
                </a:schemeClr>
              </a:solidFill>
              <a:custDash>
                <a:ds d="100000" sp="200000"/>
              </a:custDash>
              <a:miter lim="400000"/>
            </a:ln>
          </p:spPr>
          <p:txBody>
            <a:bodyPr lIns="38100" tIns="38100" rIns="38100" bIns="38100" anchor="ctr"/>
            <a:lstStyle/>
            <a:p>
              <a:pPr>
                <a:defRPr sz="3200"/>
              </a:pPr>
              <a:endParaRPr sz="2400">
                <a:solidFill>
                  <a:srgbClr val="000000"/>
                </a:solidFill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59402" name="Group 3378"/>
          <p:cNvGrpSpPr>
            <a:grpSpLocks/>
          </p:cNvGrpSpPr>
          <p:nvPr/>
        </p:nvGrpSpPr>
        <p:grpSpPr bwMode="auto">
          <a:xfrm>
            <a:off x="1448992" y="1671638"/>
            <a:ext cx="715565" cy="2313385"/>
            <a:chOff x="0" y="0"/>
            <a:chExt cx="1681749" cy="5329220"/>
          </a:xfrm>
        </p:grpSpPr>
        <p:sp>
          <p:nvSpPr>
            <p:cNvPr id="104" name="Shape 3375"/>
            <p:cNvSpPr/>
            <p:nvPr/>
          </p:nvSpPr>
          <p:spPr>
            <a:xfrm>
              <a:off x="506483" y="2679696"/>
              <a:ext cx="1110907" cy="0"/>
            </a:xfrm>
            <a:prstGeom prst="line">
              <a:avLst/>
            </a:prstGeom>
            <a:noFill/>
            <a:ln w="38100" cap="rnd">
              <a:solidFill>
                <a:schemeClr val="tx1">
                  <a:lumMod val="95000"/>
                  <a:lumOff val="5000"/>
                </a:schemeClr>
              </a:solidFill>
              <a:custDash>
                <a:ds d="100000" sp="200000"/>
              </a:custDash>
              <a:miter lim="400000"/>
            </a:ln>
            <a:effectLst/>
          </p:spPr>
          <p:txBody>
            <a:bodyPr lIns="38100" tIns="38100" rIns="38100" bIns="38100" anchor="ctr"/>
            <a:lstStyle/>
            <a:p>
              <a:pPr>
                <a:defRPr sz="3200"/>
              </a:pPr>
              <a:endParaRPr sz="2400">
                <a:solidFill>
                  <a:srgbClr val="000000"/>
                </a:solidFill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Shape 3376"/>
            <p:cNvSpPr/>
            <p:nvPr/>
          </p:nvSpPr>
          <p:spPr>
            <a:xfrm flipV="1">
              <a:off x="0" y="0"/>
              <a:ext cx="1681749" cy="1467388"/>
            </a:xfrm>
            <a:prstGeom prst="line">
              <a:avLst/>
            </a:prstGeom>
            <a:noFill/>
            <a:ln w="38100" cap="rnd">
              <a:solidFill>
                <a:schemeClr val="tx1">
                  <a:lumMod val="95000"/>
                  <a:lumOff val="5000"/>
                </a:schemeClr>
              </a:solidFill>
              <a:custDash>
                <a:ds d="100000" sp="200000"/>
              </a:custDash>
              <a:miter lim="400000"/>
            </a:ln>
            <a:effectLst/>
          </p:spPr>
          <p:txBody>
            <a:bodyPr lIns="38100" tIns="38100" rIns="38100" bIns="38100" anchor="ctr"/>
            <a:lstStyle/>
            <a:p>
              <a:pPr>
                <a:defRPr sz="3200"/>
              </a:pPr>
              <a:endParaRPr sz="2400">
                <a:solidFill>
                  <a:srgbClr val="000000"/>
                </a:solidFill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Shape 3377"/>
            <p:cNvSpPr/>
            <p:nvPr/>
          </p:nvSpPr>
          <p:spPr>
            <a:xfrm>
              <a:off x="0" y="3861832"/>
              <a:ext cx="1681749" cy="1467388"/>
            </a:xfrm>
            <a:prstGeom prst="line">
              <a:avLst/>
            </a:prstGeom>
            <a:noFill/>
            <a:ln w="38100" cap="rnd">
              <a:solidFill>
                <a:schemeClr val="tx1">
                  <a:lumMod val="95000"/>
                  <a:lumOff val="5000"/>
                </a:schemeClr>
              </a:solidFill>
              <a:custDash>
                <a:ds d="100000" sp="200000"/>
              </a:custDash>
              <a:miter lim="400000"/>
            </a:ln>
            <a:effectLst/>
          </p:spPr>
          <p:txBody>
            <a:bodyPr lIns="38100" tIns="38100" rIns="38100" bIns="38100" anchor="ctr"/>
            <a:lstStyle/>
            <a:p>
              <a:pPr>
                <a:defRPr sz="3200"/>
              </a:pPr>
              <a:endParaRPr sz="2400">
                <a:solidFill>
                  <a:srgbClr val="000000"/>
                </a:solidFill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59403" name="Group 3382"/>
          <p:cNvGrpSpPr>
            <a:grpSpLocks/>
          </p:cNvGrpSpPr>
          <p:nvPr/>
        </p:nvGrpSpPr>
        <p:grpSpPr bwMode="auto">
          <a:xfrm>
            <a:off x="5625704" y="1671638"/>
            <a:ext cx="791765" cy="2313385"/>
            <a:chOff x="0" y="0"/>
            <a:chExt cx="1861315" cy="5329220"/>
          </a:xfrm>
        </p:grpSpPr>
        <p:sp>
          <p:nvSpPr>
            <p:cNvPr id="108" name="Shape 3379"/>
            <p:cNvSpPr/>
            <p:nvPr/>
          </p:nvSpPr>
          <p:spPr>
            <a:xfrm>
              <a:off x="72773" y="2679696"/>
              <a:ext cx="1111191" cy="0"/>
            </a:xfrm>
            <a:prstGeom prst="line">
              <a:avLst/>
            </a:prstGeom>
            <a:noFill/>
            <a:ln w="38100" cap="rnd">
              <a:solidFill>
                <a:schemeClr val="tx1">
                  <a:lumMod val="95000"/>
                  <a:lumOff val="5000"/>
                </a:schemeClr>
              </a:solidFill>
              <a:custDash>
                <a:ds d="100000" sp="200000"/>
              </a:custDash>
              <a:miter lim="400000"/>
            </a:ln>
            <a:effectLst/>
          </p:spPr>
          <p:txBody>
            <a:bodyPr lIns="38100" tIns="38100" rIns="38100" bIns="38100" anchor="ctr"/>
            <a:lstStyle/>
            <a:p>
              <a:pPr>
                <a:defRPr sz="3200"/>
              </a:pPr>
              <a:endParaRPr sz="2400">
                <a:solidFill>
                  <a:srgbClr val="000000"/>
                </a:solidFill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09" name="Shape 3380"/>
            <p:cNvSpPr/>
            <p:nvPr/>
          </p:nvSpPr>
          <p:spPr>
            <a:xfrm flipH="1" flipV="1">
              <a:off x="0" y="0"/>
              <a:ext cx="1861315" cy="1618239"/>
            </a:xfrm>
            <a:prstGeom prst="line">
              <a:avLst/>
            </a:prstGeom>
            <a:noFill/>
            <a:ln w="38100" cap="rnd">
              <a:solidFill>
                <a:schemeClr val="tx1">
                  <a:lumMod val="95000"/>
                  <a:lumOff val="5000"/>
                </a:schemeClr>
              </a:solidFill>
              <a:custDash>
                <a:ds d="100000" sp="200000"/>
              </a:custDash>
              <a:miter lim="400000"/>
            </a:ln>
            <a:effectLst/>
          </p:spPr>
          <p:txBody>
            <a:bodyPr lIns="38100" tIns="38100" rIns="38100" bIns="38100" anchor="ctr"/>
            <a:lstStyle/>
            <a:p>
              <a:pPr>
                <a:defRPr sz="3200"/>
              </a:pPr>
              <a:endParaRPr sz="2400">
                <a:solidFill>
                  <a:srgbClr val="000000"/>
                </a:solidFill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Shape 3381"/>
            <p:cNvSpPr/>
            <p:nvPr/>
          </p:nvSpPr>
          <p:spPr>
            <a:xfrm flipH="1">
              <a:off x="0" y="3658867"/>
              <a:ext cx="1670985" cy="1670353"/>
            </a:xfrm>
            <a:prstGeom prst="line">
              <a:avLst/>
            </a:prstGeom>
            <a:noFill/>
            <a:ln w="38100" cap="rnd">
              <a:solidFill>
                <a:schemeClr val="tx1">
                  <a:lumMod val="95000"/>
                  <a:lumOff val="5000"/>
                </a:schemeClr>
              </a:solidFill>
              <a:custDash>
                <a:ds d="100000" sp="200000"/>
              </a:custDash>
              <a:miter lim="400000"/>
            </a:ln>
            <a:effectLst/>
          </p:spPr>
          <p:txBody>
            <a:bodyPr lIns="38100" tIns="38100" rIns="38100" bIns="38100" anchor="ctr"/>
            <a:lstStyle/>
            <a:p>
              <a:pPr>
                <a:defRPr sz="3200"/>
              </a:pPr>
              <a:endParaRPr sz="2400">
                <a:solidFill>
                  <a:srgbClr val="000000"/>
                </a:solidFill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59404" name="组合 110"/>
          <p:cNvGrpSpPr>
            <a:grpSpLocks/>
          </p:cNvGrpSpPr>
          <p:nvPr/>
        </p:nvGrpSpPr>
        <p:grpSpPr bwMode="auto">
          <a:xfrm>
            <a:off x="3631407" y="1123950"/>
            <a:ext cx="856060" cy="790575"/>
            <a:chOff x="10366812" y="3600396"/>
            <a:chExt cx="2012505" cy="1819544"/>
          </a:xfrm>
        </p:grpSpPr>
        <p:sp>
          <p:nvSpPr>
            <p:cNvPr id="59455" name="Shape 3368"/>
            <p:cNvSpPr>
              <a:spLocks noChangeArrowheads="1"/>
            </p:cNvSpPr>
            <p:nvPr/>
          </p:nvSpPr>
          <p:spPr bwMode="auto">
            <a:xfrm>
              <a:off x="10366812" y="3600396"/>
              <a:ext cx="1819544" cy="1819544"/>
            </a:xfrm>
            <a:custGeom>
              <a:avLst/>
              <a:gdLst>
                <a:gd name="T0" fmla="*/ 2147483646 w 19679"/>
                <a:gd name="T1" fmla="*/ 2147483646 h 19679"/>
                <a:gd name="T2" fmla="*/ 2147483646 w 19679"/>
                <a:gd name="T3" fmla="*/ 2147483646 h 19679"/>
                <a:gd name="T4" fmla="*/ 2147483646 w 19679"/>
                <a:gd name="T5" fmla="*/ 2147483646 h 19679"/>
                <a:gd name="T6" fmla="*/ 2147483646 w 19679"/>
                <a:gd name="T7" fmla="*/ 2147483646 h 19679"/>
                <a:gd name="T8" fmla="*/ 2147483646 w 19679"/>
                <a:gd name="T9" fmla="*/ 2147483646 h 196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9679" h="19679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noFill/>
            <a:ln w="25400">
              <a:solidFill>
                <a:srgbClr val="00B0F0"/>
              </a:solidFill>
              <a:miter lim="4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1013"/>
            </a:p>
          </p:txBody>
        </p:sp>
        <p:grpSp>
          <p:nvGrpSpPr>
            <p:cNvPr id="59456" name="Group 3385"/>
            <p:cNvGrpSpPr>
              <a:grpSpLocks/>
            </p:cNvGrpSpPr>
            <p:nvPr/>
          </p:nvGrpSpPr>
          <p:grpSpPr bwMode="auto">
            <a:xfrm>
              <a:off x="10769680" y="3934710"/>
              <a:ext cx="1609637" cy="1062770"/>
              <a:chOff x="297914" y="-1208"/>
              <a:chExt cx="1609635" cy="1062768"/>
            </a:xfrm>
          </p:grpSpPr>
          <p:sp>
            <p:nvSpPr>
              <p:cNvPr id="114" name="Shape 3383"/>
              <p:cNvSpPr/>
              <p:nvPr/>
            </p:nvSpPr>
            <p:spPr>
              <a:xfrm>
                <a:off x="594803" y="-1208"/>
                <a:ext cx="417056" cy="627523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0800" y="10801"/>
                    </a:moveTo>
                    <a:cubicBezTo>
                      <a:pt x="7819" y="10801"/>
                      <a:pt x="5394" y="9191"/>
                      <a:pt x="5394" y="7205"/>
                    </a:cubicBezTo>
                    <a:cubicBezTo>
                      <a:pt x="5394" y="5206"/>
                      <a:pt x="7819" y="3598"/>
                      <a:pt x="10800" y="3598"/>
                    </a:cubicBezTo>
                    <a:cubicBezTo>
                      <a:pt x="13781" y="3598"/>
                      <a:pt x="16194" y="5206"/>
                      <a:pt x="16194" y="7205"/>
                    </a:cubicBezTo>
                    <a:cubicBezTo>
                      <a:pt x="16194" y="9191"/>
                      <a:pt x="13781" y="10801"/>
                      <a:pt x="10800" y="10801"/>
                    </a:cubicBezTo>
                    <a:close/>
                    <a:moveTo>
                      <a:pt x="10800" y="0"/>
                    </a:moveTo>
                    <a:cubicBezTo>
                      <a:pt x="4837" y="0"/>
                      <a:pt x="0" y="3227"/>
                      <a:pt x="0" y="7205"/>
                    </a:cubicBezTo>
                    <a:cubicBezTo>
                      <a:pt x="0" y="11178"/>
                      <a:pt x="10800" y="21600"/>
                      <a:pt x="10800" y="21600"/>
                    </a:cubicBezTo>
                    <a:cubicBezTo>
                      <a:pt x="10800" y="21600"/>
                      <a:pt x="21600" y="11178"/>
                      <a:pt x="21600" y="7205"/>
                    </a:cubicBezTo>
                    <a:cubicBezTo>
                      <a:pt x="21600" y="3227"/>
                      <a:pt x="16763" y="0"/>
                      <a:pt x="10800" y="0"/>
                    </a:cubicBezTo>
                    <a:close/>
                  </a:path>
                </a:pathLst>
              </a:custGeom>
              <a:solidFill>
                <a:srgbClr val="00BAF7"/>
              </a:solidFill>
              <a:ln w="12700" cap="flat">
                <a:noFill/>
                <a:miter lim="400000"/>
              </a:ln>
              <a:effectLst/>
            </p:spPr>
            <p:txBody>
              <a:bodyPr lIns="28575" tIns="28575" rIns="28575" bIns="28575" anchor="ctr"/>
              <a:lstStyle/>
              <a:p>
                <a:pPr defTabSz="186214">
                  <a:defRPr sz="300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  <a:latin typeface="Gill Sans"/>
                    <a:ea typeface="Gill Sans"/>
                    <a:cs typeface="Gill Sans"/>
                    <a:sym typeface="Gill Sans"/>
                  </a:defRPr>
                </a:pPr>
                <a:endParaRPr sz="225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微软雅黑" panose="020B0503020204020204" pitchFamily="34" charset="-122"/>
                  <a:cs typeface="Gill Sans"/>
                  <a:sym typeface="Arial" panose="020B0604020202020204" pitchFamily="34" charset="0"/>
                </a:endParaRPr>
              </a:p>
            </p:txBody>
          </p:sp>
          <p:sp>
            <p:nvSpPr>
              <p:cNvPr id="59458" name="Shape 3384"/>
              <p:cNvSpPr>
                <a:spLocks noChangeArrowheads="1"/>
              </p:cNvSpPr>
              <p:nvPr/>
            </p:nvSpPr>
            <p:spPr bwMode="auto">
              <a:xfrm>
                <a:off x="297914" y="710923"/>
                <a:ext cx="1609635" cy="3506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9pPr>
              </a:lstStyle>
              <a:p>
                <a:pPr>
                  <a:lnSpc>
                    <a:spcPct val="12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 sz="825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sym typeface="Arial" panose="020B0604020202020204" pitchFamily="34" charset="0"/>
                  </a:rPr>
                  <a:t>定位区域</a:t>
                </a:r>
                <a:endParaRPr lang="zh-CN" altLang="zh-CN" sz="825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</p:grpSp>
      </p:grpSp>
      <p:grpSp>
        <p:nvGrpSpPr>
          <p:cNvPr id="59405" name="组合 115"/>
          <p:cNvGrpSpPr>
            <a:grpSpLocks/>
          </p:cNvGrpSpPr>
          <p:nvPr/>
        </p:nvGrpSpPr>
        <p:grpSpPr bwMode="auto">
          <a:xfrm>
            <a:off x="4872038" y="1123950"/>
            <a:ext cx="773906" cy="790575"/>
            <a:chOff x="13283065" y="3600396"/>
            <a:chExt cx="1819544" cy="1819544"/>
          </a:xfrm>
        </p:grpSpPr>
        <p:sp>
          <p:nvSpPr>
            <p:cNvPr id="59451" name="Shape 3369"/>
            <p:cNvSpPr>
              <a:spLocks noChangeArrowheads="1"/>
            </p:cNvSpPr>
            <p:nvPr/>
          </p:nvSpPr>
          <p:spPr bwMode="auto">
            <a:xfrm>
              <a:off x="13283065" y="3600396"/>
              <a:ext cx="1819544" cy="1819544"/>
            </a:xfrm>
            <a:custGeom>
              <a:avLst/>
              <a:gdLst>
                <a:gd name="T0" fmla="*/ 2147483646 w 19679"/>
                <a:gd name="T1" fmla="*/ 2147483646 h 19679"/>
                <a:gd name="T2" fmla="*/ 2147483646 w 19679"/>
                <a:gd name="T3" fmla="*/ 2147483646 h 19679"/>
                <a:gd name="T4" fmla="*/ 2147483646 w 19679"/>
                <a:gd name="T5" fmla="*/ 2147483646 h 19679"/>
                <a:gd name="T6" fmla="*/ 2147483646 w 19679"/>
                <a:gd name="T7" fmla="*/ 2147483646 h 19679"/>
                <a:gd name="T8" fmla="*/ 2147483646 w 19679"/>
                <a:gd name="T9" fmla="*/ 2147483646 h 196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9679" h="19679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noFill/>
            <a:ln w="25400">
              <a:solidFill>
                <a:srgbClr val="00B0F0"/>
              </a:solidFill>
              <a:miter lim="4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1013"/>
            </a:p>
          </p:txBody>
        </p:sp>
        <p:grpSp>
          <p:nvGrpSpPr>
            <p:cNvPr id="59452" name="Group 3394"/>
            <p:cNvGrpSpPr>
              <a:grpSpLocks/>
            </p:cNvGrpSpPr>
            <p:nvPr/>
          </p:nvGrpSpPr>
          <p:grpSpPr bwMode="auto">
            <a:xfrm>
              <a:off x="13639275" y="4014179"/>
              <a:ext cx="1261309" cy="1027272"/>
              <a:chOff x="257271" y="-362"/>
              <a:chExt cx="1261307" cy="1027271"/>
            </a:xfrm>
          </p:grpSpPr>
          <p:sp>
            <p:nvSpPr>
              <p:cNvPr id="59453" name="Shape 3392"/>
              <p:cNvSpPr>
                <a:spLocks noChangeArrowheads="1"/>
              </p:cNvSpPr>
              <p:nvPr/>
            </p:nvSpPr>
            <p:spPr bwMode="auto">
              <a:xfrm>
                <a:off x="257271" y="676271"/>
                <a:ext cx="1261307" cy="3506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9pPr>
              </a:lstStyle>
              <a:p>
                <a:pPr>
                  <a:lnSpc>
                    <a:spcPct val="12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 sz="825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sym typeface="Arial" panose="020B0604020202020204" pitchFamily="34" charset="0"/>
                  </a:rPr>
                  <a:t>发送视频</a:t>
                </a:r>
                <a:endParaRPr lang="zh-CN" altLang="zh-CN" sz="825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20" name="Shape 3393"/>
              <p:cNvSpPr/>
              <p:nvPr/>
            </p:nvSpPr>
            <p:spPr>
              <a:xfrm>
                <a:off x="578491" y="-362"/>
                <a:ext cx="596251" cy="597379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0454" y="15633"/>
                    </a:moveTo>
                    <a:lnTo>
                      <a:pt x="19278" y="15633"/>
                    </a:lnTo>
                    <a:lnTo>
                      <a:pt x="19278" y="2891"/>
                    </a:lnTo>
                    <a:cubicBezTo>
                      <a:pt x="19278" y="2576"/>
                      <a:pt x="19018" y="2321"/>
                      <a:pt x="18707" y="2321"/>
                    </a:cubicBezTo>
                    <a:lnTo>
                      <a:pt x="5927" y="2321"/>
                    </a:lnTo>
                    <a:lnTo>
                      <a:pt x="5927" y="1144"/>
                    </a:lnTo>
                    <a:lnTo>
                      <a:pt x="20454" y="1144"/>
                    </a:lnTo>
                    <a:cubicBezTo>
                      <a:pt x="20454" y="1144"/>
                      <a:pt x="20454" y="15633"/>
                      <a:pt x="20454" y="15633"/>
                    </a:cubicBezTo>
                    <a:close/>
                    <a:moveTo>
                      <a:pt x="18132" y="17953"/>
                    </a:moveTo>
                    <a:lnTo>
                      <a:pt x="16819" y="17953"/>
                    </a:lnTo>
                    <a:lnTo>
                      <a:pt x="16819" y="5398"/>
                    </a:lnTo>
                    <a:cubicBezTo>
                      <a:pt x="16819" y="5079"/>
                      <a:pt x="16559" y="4823"/>
                      <a:pt x="16248" y="4823"/>
                    </a:cubicBezTo>
                    <a:lnTo>
                      <a:pt x="3605" y="4823"/>
                    </a:lnTo>
                    <a:lnTo>
                      <a:pt x="3605" y="3459"/>
                    </a:lnTo>
                    <a:lnTo>
                      <a:pt x="18132" y="3459"/>
                    </a:lnTo>
                    <a:cubicBezTo>
                      <a:pt x="18132" y="3459"/>
                      <a:pt x="18132" y="17953"/>
                      <a:pt x="18132" y="17953"/>
                    </a:cubicBezTo>
                    <a:close/>
                    <a:moveTo>
                      <a:pt x="15673" y="20457"/>
                    </a:moveTo>
                    <a:lnTo>
                      <a:pt x="1146" y="20457"/>
                    </a:lnTo>
                    <a:lnTo>
                      <a:pt x="1146" y="5967"/>
                    </a:lnTo>
                    <a:lnTo>
                      <a:pt x="15673" y="5967"/>
                    </a:lnTo>
                    <a:cubicBezTo>
                      <a:pt x="15673" y="5967"/>
                      <a:pt x="15673" y="20457"/>
                      <a:pt x="15673" y="20457"/>
                    </a:cubicBezTo>
                    <a:close/>
                    <a:moveTo>
                      <a:pt x="21029" y="0"/>
                    </a:moveTo>
                    <a:lnTo>
                      <a:pt x="5357" y="0"/>
                    </a:lnTo>
                    <a:cubicBezTo>
                      <a:pt x="5041" y="0"/>
                      <a:pt x="4785" y="254"/>
                      <a:pt x="4785" y="569"/>
                    </a:cubicBezTo>
                    <a:lnTo>
                      <a:pt x="4785" y="2317"/>
                    </a:lnTo>
                    <a:lnTo>
                      <a:pt x="3030" y="2317"/>
                    </a:lnTo>
                    <a:cubicBezTo>
                      <a:pt x="2719" y="2317"/>
                      <a:pt x="2459" y="2571"/>
                      <a:pt x="2459" y="2891"/>
                    </a:cubicBezTo>
                    <a:lnTo>
                      <a:pt x="2459" y="4823"/>
                    </a:lnTo>
                    <a:lnTo>
                      <a:pt x="571" y="4823"/>
                    </a:lnTo>
                    <a:cubicBezTo>
                      <a:pt x="256" y="4823"/>
                      <a:pt x="0" y="5079"/>
                      <a:pt x="0" y="5398"/>
                    </a:cubicBezTo>
                    <a:lnTo>
                      <a:pt x="0" y="21031"/>
                    </a:lnTo>
                    <a:cubicBezTo>
                      <a:pt x="0" y="21345"/>
                      <a:pt x="256" y="21600"/>
                      <a:pt x="571" y="21600"/>
                    </a:cubicBezTo>
                    <a:lnTo>
                      <a:pt x="16248" y="21600"/>
                    </a:lnTo>
                    <a:cubicBezTo>
                      <a:pt x="16559" y="21600"/>
                      <a:pt x="16819" y="21345"/>
                      <a:pt x="16819" y="21031"/>
                    </a:cubicBezTo>
                    <a:lnTo>
                      <a:pt x="16819" y="19093"/>
                    </a:lnTo>
                    <a:lnTo>
                      <a:pt x="18707" y="19093"/>
                    </a:lnTo>
                    <a:cubicBezTo>
                      <a:pt x="19018" y="19093"/>
                      <a:pt x="19278" y="18837"/>
                      <a:pt x="19278" y="18523"/>
                    </a:cubicBezTo>
                    <a:lnTo>
                      <a:pt x="19278" y="16776"/>
                    </a:lnTo>
                    <a:lnTo>
                      <a:pt x="21029" y="16776"/>
                    </a:lnTo>
                    <a:cubicBezTo>
                      <a:pt x="21344" y="16776"/>
                      <a:pt x="21600" y="16521"/>
                      <a:pt x="21600" y="16207"/>
                    </a:cubicBezTo>
                    <a:lnTo>
                      <a:pt x="21600" y="569"/>
                    </a:lnTo>
                    <a:cubicBezTo>
                      <a:pt x="21600" y="254"/>
                      <a:pt x="21344" y="0"/>
                      <a:pt x="21029" y="0"/>
                    </a:cubicBezTo>
                    <a:cubicBezTo>
                      <a:pt x="21029" y="0"/>
                      <a:pt x="21029" y="0"/>
                      <a:pt x="21029" y="0"/>
                    </a:cubicBezTo>
                    <a:close/>
                    <a:moveTo>
                      <a:pt x="7266" y="10826"/>
                    </a:moveTo>
                    <a:cubicBezTo>
                      <a:pt x="7266" y="10731"/>
                      <a:pt x="7317" y="10647"/>
                      <a:pt x="7398" y="10605"/>
                    </a:cubicBezTo>
                    <a:cubicBezTo>
                      <a:pt x="7483" y="10558"/>
                      <a:pt x="7581" y="10566"/>
                      <a:pt x="7662" y="10623"/>
                    </a:cubicBezTo>
                    <a:lnTo>
                      <a:pt x="10815" y="12776"/>
                    </a:lnTo>
                    <a:cubicBezTo>
                      <a:pt x="10879" y="12824"/>
                      <a:pt x="10922" y="12900"/>
                      <a:pt x="10922" y="12985"/>
                    </a:cubicBezTo>
                    <a:cubicBezTo>
                      <a:pt x="10922" y="13066"/>
                      <a:pt x="10879" y="13146"/>
                      <a:pt x="10815" y="13193"/>
                    </a:cubicBezTo>
                    <a:lnTo>
                      <a:pt x="7662" y="15348"/>
                    </a:lnTo>
                    <a:cubicBezTo>
                      <a:pt x="7615" y="15378"/>
                      <a:pt x="7568" y="15390"/>
                      <a:pt x="7517" y="15390"/>
                    </a:cubicBezTo>
                    <a:cubicBezTo>
                      <a:pt x="7479" y="15390"/>
                      <a:pt x="7436" y="15382"/>
                      <a:pt x="7398" y="15361"/>
                    </a:cubicBezTo>
                    <a:cubicBezTo>
                      <a:pt x="7317" y="15318"/>
                      <a:pt x="7266" y="15233"/>
                      <a:pt x="7266" y="15140"/>
                    </a:cubicBezTo>
                    <a:cubicBezTo>
                      <a:pt x="7266" y="15140"/>
                      <a:pt x="7266" y="10826"/>
                      <a:pt x="7266" y="10826"/>
                    </a:cubicBezTo>
                    <a:close/>
                    <a:moveTo>
                      <a:pt x="8408" y="17830"/>
                    </a:moveTo>
                    <a:cubicBezTo>
                      <a:pt x="11096" y="17830"/>
                      <a:pt x="13274" y="15662"/>
                      <a:pt x="13274" y="12981"/>
                    </a:cubicBezTo>
                    <a:cubicBezTo>
                      <a:pt x="13274" y="10304"/>
                      <a:pt x="11096" y="8130"/>
                      <a:pt x="8408" y="8130"/>
                    </a:cubicBezTo>
                    <a:cubicBezTo>
                      <a:pt x="5727" y="8130"/>
                      <a:pt x="3550" y="10304"/>
                      <a:pt x="3550" y="12981"/>
                    </a:cubicBezTo>
                    <a:cubicBezTo>
                      <a:pt x="3546" y="15662"/>
                      <a:pt x="5727" y="17830"/>
                      <a:pt x="8408" y="17830"/>
                    </a:cubicBezTo>
                    <a:cubicBezTo>
                      <a:pt x="8408" y="17830"/>
                      <a:pt x="8408" y="17830"/>
                      <a:pt x="8408" y="17830"/>
                    </a:cubicBezTo>
                    <a:close/>
                  </a:path>
                </a:pathLst>
              </a:custGeom>
              <a:solidFill>
                <a:srgbClr val="00B0F0"/>
              </a:solidFill>
              <a:ln w="12700" cap="flat">
                <a:noFill/>
                <a:miter lim="400000"/>
              </a:ln>
              <a:effectLst/>
            </p:spPr>
            <p:txBody>
              <a:bodyPr lIns="28575" tIns="28575" rIns="28575" bIns="28575" anchor="ctr"/>
              <a:lstStyle/>
              <a:p>
                <a:pPr defTabSz="186214">
                  <a:defRPr sz="300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  <a:latin typeface="Gill Sans"/>
                    <a:ea typeface="Gill Sans"/>
                    <a:cs typeface="Gill Sans"/>
                    <a:sym typeface="Gill Sans"/>
                  </a:defRPr>
                </a:pPr>
                <a:endParaRPr sz="225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微软雅黑" panose="020B0503020204020204" pitchFamily="34" charset="-122"/>
                  <a:cs typeface="Gill Sans"/>
                  <a:sym typeface="Arial" panose="020B0604020202020204" pitchFamily="34" charset="0"/>
                </a:endParaRPr>
              </a:p>
            </p:txBody>
          </p:sp>
        </p:grpSp>
      </p:grpSp>
      <p:grpSp>
        <p:nvGrpSpPr>
          <p:cNvPr id="59406" name="组合 120"/>
          <p:cNvGrpSpPr>
            <a:grpSpLocks/>
          </p:cNvGrpSpPr>
          <p:nvPr/>
        </p:nvGrpSpPr>
        <p:grpSpPr bwMode="auto">
          <a:xfrm>
            <a:off x="4872037" y="2439591"/>
            <a:ext cx="852488" cy="790575"/>
            <a:chOff x="13283065" y="6628795"/>
            <a:chExt cx="2004394" cy="1819544"/>
          </a:xfrm>
        </p:grpSpPr>
        <p:sp>
          <p:nvSpPr>
            <p:cNvPr id="59447" name="Shape 3365"/>
            <p:cNvSpPr>
              <a:spLocks noChangeArrowheads="1"/>
            </p:cNvSpPr>
            <p:nvPr/>
          </p:nvSpPr>
          <p:spPr bwMode="auto">
            <a:xfrm>
              <a:off x="13283065" y="6628795"/>
              <a:ext cx="1819544" cy="1819544"/>
            </a:xfrm>
            <a:custGeom>
              <a:avLst/>
              <a:gdLst>
                <a:gd name="T0" fmla="*/ 2147483646 w 19679"/>
                <a:gd name="T1" fmla="*/ 2147483646 h 19679"/>
                <a:gd name="T2" fmla="*/ 2147483646 w 19679"/>
                <a:gd name="T3" fmla="*/ 2147483646 h 19679"/>
                <a:gd name="T4" fmla="*/ 2147483646 w 19679"/>
                <a:gd name="T5" fmla="*/ 2147483646 h 19679"/>
                <a:gd name="T6" fmla="*/ 2147483646 w 19679"/>
                <a:gd name="T7" fmla="*/ 2147483646 h 19679"/>
                <a:gd name="T8" fmla="*/ 2147483646 w 19679"/>
                <a:gd name="T9" fmla="*/ 2147483646 h 196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9679" h="19679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noFill/>
            <a:ln w="25400">
              <a:solidFill>
                <a:srgbClr val="00B050"/>
              </a:solidFill>
              <a:miter lim="4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1013"/>
            </a:p>
          </p:txBody>
        </p:sp>
        <p:grpSp>
          <p:nvGrpSpPr>
            <p:cNvPr id="59448" name="Group 3403"/>
            <p:cNvGrpSpPr>
              <a:grpSpLocks/>
            </p:cNvGrpSpPr>
            <p:nvPr/>
          </p:nvGrpSpPr>
          <p:grpSpPr bwMode="auto">
            <a:xfrm>
              <a:off x="13677822" y="7089162"/>
              <a:ext cx="1609637" cy="1014958"/>
              <a:chOff x="295818" y="925"/>
              <a:chExt cx="1609635" cy="1014957"/>
            </a:xfrm>
          </p:grpSpPr>
          <p:sp>
            <p:nvSpPr>
              <p:cNvPr id="59449" name="Shape 3401"/>
              <p:cNvSpPr>
                <a:spLocks noChangeArrowheads="1"/>
              </p:cNvSpPr>
              <p:nvPr/>
            </p:nvSpPr>
            <p:spPr bwMode="auto">
              <a:xfrm>
                <a:off x="295818" y="665244"/>
                <a:ext cx="1609635" cy="3506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9pPr>
              </a:lstStyle>
              <a:p>
                <a:pPr>
                  <a:lnSpc>
                    <a:spcPct val="12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 sz="825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sym typeface="Arial" panose="020B0604020202020204" pitchFamily="34" charset="0"/>
                  </a:rPr>
                  <a:t>传播图片</a:t>
                </a:r>
                <a:endParaRPr lang="zh-CN" altLang="zh-CN" sz="825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25" name="Shape 3402"/>
              <p:cNvSpPr/>
              <p:nvPr/>
            </p:nvSpPr>
            <p:spPr>
              <a:xfrm>
                <a:off x="469347" y="925"/>
                <a:ext cx="671863" cy="556275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7178" y="0"/>
                    </a:moveTo>
                    <a:cubicBezTo>
                      <a:pt x="6750" y="0"/>
                      <a:pt x="6381" y="360"/>
                      <a:pt x="6293" y="865"/>
                    </a:cubicBezTo>
                    <a:lnTo>
                      <a:pt x="5926" y="2981"/>
                    </a:lnTo>
                    <a:lnTo>
                      <a:pt x="2270" y="2981"/>
                    </a:lnTo>
                    <a:cubicBezTo>
                      <a:pt x="997" y="2981"/>
                      <a:pt x="0" y="3960"/>
                      <a:pt x="0" y="5206"/>
                    </a:cubicBezTo>
                    <a:lnTo>
                      <a:pt x="0" y="19375"/>
                    </a:lnTo>
                    <a:cubicBezTo>
                      <a:pt x="0" y="20622"/>
                      <a:pt x="995" y="21600"/>
                      <a:pt x="2270" y="21600"/>
                    </a:cubicBezTo>
                    <a:lnTo>
                      <a:pt x="19330" y="21600"/>
                    </a:lnTo>
                    <a:cubicBezTo>
                      <a:pt x="20603" y="21600"/>
                      <a:pt x="21600" y="20622"/>
                      <a:pt x="21600" y="19375"/>
                    </a:cubicBezTo>
                    <a:lnTo>
                      <a:pt x="21600" y="5206"/>
                    </a:lnTo>
                    <a:cubicBezTo>
                      <a:pt x="21600" y="3960"/>
                      <a:pt x="20605" y="2981"/>
                      <a:pt x="19330" y="2981"/>
                    </a:cubicBezTo>
                    <a:lnTo>
                      <a:pt x="15674" y="2981"/>
                    </a:lnTo>
                    <a:lnTo>
                      <a:pt x="15307" y="865"/>
                    </a:lnTo>
                    <a:cubicBezTo>
                      <a:pt x="15219" y="360"/>
                      <a:pt x="14851" y="0"/>
                      <a:pt x="14422" y="0"/>
                    </a:cubicBezTo>
                    <a:lnTo>
                      <a:pt x="7178" y="0"/>
                    </a:lnTo>
                    <a:close/>
                    <a:moveTo>
                      <a:pt x="7912" y="2180"/>
                    </a:moveTo>
                    <a:lnTo>
                      <a:pt x="13688" y="2180"/>
                    </a:lnTo>
                    <a:lnTo>
                      <a:pt x="14055" y="4288"/>
                    </a:lnTo>
                    <a:cubicBezTo>
                      <a:pt x="14145" y="4791"/>
                      <a:pt x="14513" y="5152"/>
                      <a:pt x="14939" y="5152"/>
                    </a:cubicBezTo>
                    <a:lnTo>
                      <a:pt x="19330" y="5152"/>
                    </a:lnTo>
                    <a:cubicBezTo>
                      <a:pt x="19570" y="5152"/>
                      <a:pt x="19730" y="5247"/>
                      <a:pt x="19794" y="5305"/>
                    </a:cubicBezTo>
                    <a:lnTo>
                      <a:pt x="19794" y="19276"/>
                    </a:lnTo>
                    <a:cubicBezTo>
                      <a:pt x="19730" y="19334"/>
                      <a:pt x="19570" y="19429"/>
                      <a:pt x="19330" y="19429"/>
                    </a:cubicBezTo>
                    <a:lnTo>
                      <a:pt x="2270" y="19429"/>
                    </a:lnTo>
                    <a:cubicBezTo>
                      <a:pt x="2031" y="19429"/>
                      <a:pt x="1871" y="19337"/>
                      <a:pt x="1806" y="19276"/>
                    </a:cubicBezTo>
                    <a:cubicBezTo>
                      <a:pt x="1806" y="19276"/>
                      <a:pt x="1806" y="5305"/>
                      <a:pt x="1806" y="5305"/>
                    </a:cubicBezTo>
                    <a:cubicBezTo>
                      <a:pt x="1871" y="5247"/>
                      <a:pt x="2031" y="5152"/>
                      <a:pt x="2270" y="5152"/>
                    </a:cubicBezTo>
                    <a:lnTo>
                      <a:pt x="6653" y="5152"/>
                    </a:lnTo>
                    <a:cubicBezTo>
                      <a:pt x="7081" y="5152"/>
                      <a:pt x="7449" y="4791"/>
                      <a:pt x="7537" y="4288"/>
                    </a:cubicBezTo>
                    <a:lnTo>
                      <a:pt x="7912" y="2180"/>
                    </a:lnTo>
                    <a:close/>
                    <a:moveTo>
                      <a:pt x="10834" y="6918"/>
                    </a:moveTo>
                    <a:cubicBezTo>
                      <a:pt x="8425" y="6918"/>
                      <a:pt x="6473" y="9273"/>
                      <a:pt x="6473" y="12169"/>
                    </a:cubicBezTo>
                    <a:cubicBezTo>
                      <a:pt x="6473" y="15062"/>
                      <a:pt x="8425" y="17421"/>
                      <a:pt x="10834" y="17421"/>
                    </a:cubicBezTo>
                    <a:cubicBezTo>
                      <a:pt x="13240" y="17421"/>
                      <a:pt x="15202" y="15062"/>
                      <a:pt x="15202" y="12169"/>
                    </a:cubicBezTo>
                    <a:cubicBezTo>
                      <a:pt x="15202" y="9273"/>
                      <a:pt x="13240" y="6918"/>
                      <a:pt x="10834" y="6918"/>
                    </a:cubicBezTo>
                    <a:close/>
                    <a:moveTo>
                      <a:pt x="10834" y="9098"/>
                    </a:moveTo>
                    <a:cubicBezTo>
                      <a:pt x="12245" y="9098"/>
                      <a:pt x="13396" y="10475"/>
                      <a:pt x="13396" y="12169"/>
                    </a:cubicBezTo>
                    <a:cubicBezTo>
                      <a:pt x="13396" y="13866"/>
                      <a:pt x="12245" y="15250"/>
                      <a:pt x="10834" y="15250"/>
                    </a:cubicBezTo>
                    <a:cubicBezTo>
                      <a:pt x="9422" y="15250"/>
                      <a:pt x="8271" y="13866"/>
                      <a:pt x="8271" y="12169"/>
                    </a:cubicBezTo>
                    <a:cubicBezTo>
                      <a:pt x="8271" y="10475"/>
                      <a:pt x="9422" y="9098"/>
                      <a:pt x="10834" y="9098"/>
                    </a:cubicBezTo>
                    <a:close/>
                  </a:path>
                </a:pathLst>
              </a:custGeom>
              <a:solidFill>
                <a:srgbClr val="00B050"/>
              </a:solidFill>
              <a:ln w="12700" cap="flat">
                <a:noFill/>
                <a:miter lim="400000"/>
              </a:ln>
              <a:effectLst/>
            </p:spPr>
            <p:txBody>
              <a:bodyPr lIns="28575" tIns="28575" rIns="28575" bIns="28575" anchor="ctr"/>
              <a:lstStyle/>
              <a:p>
                <a:pPr defTabSz="186214">
                  <a:defRPr sz="300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  <a:latin typeface="Gill Sans"/>
                    <a:ea typeface="Gill Sans"/>
                    <a:cs typeface="Gill Sans"/>
                    <a:sym typeface="Gill Sans"/>
                  </a:defRPr>
                </a:pPr>
                <a:endParaRPr sz="225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微软雅黑" panose="020B0503020204020204" pitchFamily="34" charset="-122"/>
                  <a:cs typeface="Gill Sans"/>
                  <a:sym typeface="Arial" panose="020B0604020202020204" pitchFamily="34" charset="0"/>
                </a:endParaRPr>
              </a:p>
            </p:txBody>
          </p:sp>
        </p:grpSp>
      </p:grpSp>
      <p:grpSp>
        <p:nvGrpSpPr>
          <p:cNvPr id="59407" name="组合 125"/>
          <p:cNvGrpSpPr>
            <a:grpSpLocks/>
          </p:cNvGrpSpPr>
          <p:nvPr/>
        </p:nvGrpSpPr>
        <p:grpSpPr bwMode="auto">
          <a:xfrm>
            <a:off x="3631407" y="3757613"/>
            <a:ext cx="773906" cy="789385"/>
            <a:chOff x="10366812" y="9662835"/>
            <a:chExt cx="1819544" cy="1819544"/>
          </a:xfrm>
        </p:grpSpPr>
        <p:sp>
          <p:nvSpPr>
            <p:cNvPr id="59444" name="Shape 3370"/>
            <p:cNvSpPr>
              <a:spLocks noChangeArrowheads="1"/>
            </p:cNvSpPr>
            <p:nvPr/>
          </p:nvSpPr>
          <p:spPr bwMode="auto">
            <a:xfrm>
              <a:off x="10366812" y="9662835"/>
              <a:ext cx="1819544" cy="1819544"/>
            </a:xfrm>
            <a:custGeom>
              <a:avLst/>
              <a:gdLst>
                <a:gd name="T0" fmla="*/ 2147483646 w 19679"/>
                <a:gd name="T1" fmla="*/ 2147483646 h 19679"/>
                <a:gd name="T2" fmla="*/ 2147483646 w 19679"/>
                <a:gd name="T3" fmla="*/ 2147483646 h 19679"/>
                <a:gd name="T4" fmla="*/ 2147483646 w 19679"/>
                <a:gd name="T5" fmla="*/ 2147483646 h 19679"/>
                <a:gd name="T6" fmla="*/ 2147483646 w 19679"/>
                <a:gd name="T7" fmla="*/ 2147483646 h 19679"/>
                <a:gd name="T8" fmla="*/ 2147483646 w 19679"/>
                <a:gd name="T9" fmla="*/ 2147483646 h 196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9679" h="19679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noFill/>
            <a:ln w="25400">
              <a:solidFill>
                <a:srgbClr val="FF6600"/>
              </a:solidFill>
              <a:miter lim="4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1013"/>
            </a:p>
          </p:txBody>
        </p:sp>
        <p:sp>
          <p:nvSpPr>
            <p:cNvPr id="59445" name="Shape 3398"/>
            <p:cNvSpPr>
              <a:spLocks noChangeArrowheads="1"/>
            </p:cNvSpPr>
            <p:nvPr/>
          </p:nvSpPr>
          <p:spPr bwMode="auto">
            <a:xfrm>
              <a:off x="10884681" y="10805398"/>
              <a:ext cx="1073741" cy="3511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9pPr>
            </a:lstStyle>
            <a:p>
              <a:pPr>
                <a:lnSpc>
                  <a:spcPct val="12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825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粉丝圈</a:t>
              </a:r>
              <a:endParaRPr lang="zh-CN" altLang="zh-CN" sz="825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Shape 3405"/>
            <p:cNvSpPr/>
            <p:nvPr/>
          </p:nvSpPr>
          <p:spPr>
            <a:xfrm>
              <a:off x="11049841" y="10118407"/>
              <a:ext cx="557061" cy="559859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0"/>
                  </a:moveTo>
                  <a:lnTo>
                    <a:pt x="0" y="4134"/>
                  </a:lnTo>
                  <a:cubicBezTo>
                    <a:pt x="9623" y="4134"/>
                    <a:pt x="17451" y="11945"/>
                    <a:pt x="17451" y="21540"/>
                  </a:cubicBezTo>
                  <a:lnTo>
                    <a:pt x="21600" y="21540"/>
                  </a:lnTo>
                  <a:cubicBezTo>
                    <a:pt x="21600" y="9664"/>
                    <a:pt x="11912" y="0"/>
                    <a:pt x="0" y="0"/>
                  </a:cubicBezTo>
                  <a:close/>
                  <a:moveTo>
                    <a:pt x="0" y="7379"/>
                  </a:moveTo>
                  <a:lnTo>
                    <a:pt x="0" y="11513"/>
                  </a:lnTo>
                  <a:cubicBezTo>
                    <a:pt x="2698" y="11513"/>
                    <a:pt x="5234" y="12562"/>
                    <a:pt x="7140" y="14468"/>
                  </a:cubicBezTo>
                  <a:cubicBezTo>
                    <a:pt x="9053" y="16366"/>
                    <a:pt x="10097" y="18899"/>
                    <a:pt x="10097" y="21600"/>
                  </a:cubicBezTo>
                  <a:lnTo>
                    <a:pt x="14263" y="21600"/>
                  </a:lnTo>
                  <a:cubicBezTo>
                    <a:pt x="14263" y="13761"/>
                    <a:pt x="7869" y="7379"/>
                    <a:pt x="0" y="7379"/>
                  </a:cubicBezTo>
                  <a:close/>
                  <a:moveTo>
                    <a:pt x="2871" y="15852"/>
                  </a:moveTo>
                  <a:cubicBezTo>
                    <a:pt x="1288" y="15852"/>
                    <a:pt x="0" y="17143"/>
                    <a:pt x="0" y="18713"/>
                  </a:cubicBezTo>
                  <a:cubicBezTo>
                    <a:pt x="0" y="20298"/>
                    <a:pt x="1288" y="21574"/>
                    <a:pt x="2871" y="21574"/>
                  </a:cubicBezTo>
                  <a:cubicBezTo>
                    <a:pt x="4467" y="21574"/>
                    <a:pt x="5751" y="20298"/>
                    <a:pt x="5751" y="18713"/>
                  </a:cubicBezTo>
                  <a:cubicBezTo>
                    <a:pt x="5751" y="17143"/>
                    <a:pt x="4467" y="15852"/>
                    <a:pt x="2871" y="15852"/>
                  </a:cubicBezTo>
                  <a:close/>
                </a:path>
              </a:pathLst>
            </a:custGeom>
            <a:solidFill>
              <a:srgbClr val="FF6600"/>
            </a:solidFill>
            <a:ln w="12700" cap="flat">
              <a:noFill/>
              <a:miter lim="400000"/>
            </a:ln>
            <a:effectLst/>
          </p:spPr>
          <p:txBody>
            <a:bodyPr lIns="28575" tIns="28575" rIns="28575" bIns="28575" anchor="ctr"/>
            <a:lstStyle/>
            <a:p>
              <a:pPr defTabSz="186214">
                <a:defRPr sz="300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225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微软雅黑" panose="020B0503020204020204" pitchFamily="34" charset="-122"/>
                <a:cs typeface="Gill Sans"/>
                <a:sym typeface="Arial" panose="020B0604020202020204" pitchFamily="34" charset="0"/>
              </a:endParaRPr>
            </a:p>
          </p:txBody>
        </p:sp>
      </p:grpSp>
      <p:grpSp>
        <p:nvGrpSpPr>
          <p:cNvPr id="59408" name="组合 129"/>
          <p:cNvGrpSpPr>
            <a:grpSpLocks/>
          </p:cNvGrpSpPr>
          <p:nvPr/>
        </p:nvGrpSpPr>
        <p:grpSpPr bwMode="auto">
          <a:xfrm>
            <a:off x="6129338" y="2309813"/>
            <a:ext cx="1027510" cy="1048941"/>
            <a:chOff x="16240882" y="6330556"/>
            <a:chExt cx="2416022" cy="2416022"/>
          </a:xfrm>
        </p:grpSpPr>
        <p:sp>
          <p:nvSpPr>
            <p:cNvPr id="131" name="Shape 3347"/>
            <p:cNvSpPr/>
            <p:nvPr/>
          </p:nvSpPr>
          <p:spPr>
            <a:xfrm>
              <a:off x="16481644" y="6574627"/>
              <a:ext cx="1928898" cy="192788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accent4"/>
            </a:solidFill>
            <a:ln w="12700">
              <a:miter lim="400000"/>
            </a:ln>
          </p:spPr>
          <p:txBody>
            <a:bodyPr lIns="0" tIns="0" rIns="0" bIns="0" anchor="ctr"/>
            <a:lstStyle/>
            <a:p>
              <a:pPr>
                <a:defRPr sz="3200"/>
              </a:pPr>
              <a:endParaRPr sz="2400">
                <a:solidFill>
                  <a:srgbClr val="000000"/>
                </a:solidFill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Shape 3366"/>
            <p:cNvSpPr/>
            <p:nvPr/>
          </p:nvSpPr>
          <p:spPr>
            <a:xfrm>
              <a:off x="16240882" y="6330556"/>
              <a:ext cx="2416022" cy="241602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ln w="25400">
              <a:solidFill>
                <a:schemeClr val="accent4"/>
              </a:solidFill>
              <a:miter lim="400000"/>
            </a:ln>
          </p:spPr>
          <p:txBody>
            <a:bodyPr lIns="0" tIns="0" rIns="0" bIns="0" anchor="ctr"/>
            <a:lstStyle/>
            <a:p>
              <a:pPr>
                <a:defRPr sz="3200"/>
              </a:pPr>
              <a:endParaRPr sz="2400">
                <a:solidFill>
                  <a:srgbClr val="000000"/>
                </a:solidFill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grpSp>
          <p:nvGrpSpPr>
            <p:cNvPr id="59441" name="Group 3409"/>
            <p:cNvGrpSpPr>
              <a:grpSpLocks/>
            </p:cNvGrpSpPr>
            <p:nvPr/>
          </p:nvGrpSpPr>
          <p:grpSpPr bwMode="auto">
            <a:xfrm>
              <a:off x="16917671" y="6928391"/>
              <a:ext cx="1151265" cy="1112090"/>
              <a:chOff x="277699" y="1201"/>
              <a:chExt cx="1151264" cy="1112088"/>
            </a:xfrm>
          </p:grpSpPr>
          <p:sp>
            <p:nvSpPr>
              <p:cNvPr id="59442" name="Shape 3407"/>
              <p:cNvSpPr>
                <a:spLocks noChangeArrowheads="1"/>
              </p:cNvSpPr>
              <p:nvPr/>
            </p:nvSpPr>
            <p:spPr bwMode="auto">
              <a:xfrm>
                <a:off x="277699" y="762385"/>
                <a:ext cx="1151264" cy="3509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9pPr>
              </a:lstStyle>
              <a:p>
                <a:pPr>
                  <a:lnSpc>
                    <a:spcPct val="12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 sz="825">
                    <a:solidFill>
                      <a:srgbClr val="FFFFFF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sym typeface="Arial" panose="020B0604020202020204" pitchFamily="34" charset="0"/>
                  </a:rPr>
                  <a:t>分享传播</a:t>
                </a:r>
                <a:endParaRPr lang="zh-CN" altLang="zh-CN" sz="825">
                  <a:solidFill>
                    <a:srgbClr val="FFFFFF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5" name="Shape 3408"/>
              <p:cNvSpPr/>
              <p:nvPr/>
            </p:nvSpPr>
            <p:spPr>
              <a:xfrm>
                <a:off x="325998" y="1201"/>
                <a:ext cx="918256" cy="65816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0942" h="21600" extrusionOk="0">
                    <a:moveTo>
                      <a:pt x="10553" y="0"/>
                    </a:moveTo>
                    <a:cubicBezTo>
                      <a:pt x="9652" y="0"/>
                      <a:pt x="8808" y="510"/>
                      <a:pt x="8170" y="1424"/>
                    </a:cubicBezTo>
                    <a:cubicBezTo>
                      <a:pt x="7533" y="2339"/>
                      <a:pt x="7183" y="3552"/>
                      <a:pt x="7183" y="4845"/>
                    </a:cubicBezTo>
                    <a:cubicBezTo>
                      <a:pt x="7183" y="5893"/>
                      <a:pt x="7420" y="6881"/>
                      <a:pt x="7846" y="7708"/>
                    </a:cubicBezTo>
                    <a:lnTo>
                      <a:pt x="5259" y="12747"/>
                    </a:lnTo>
                    <a:cubicBezTo>
                      <a:pt x="4706" y="12208"/>
                      <a:pt x="4057" y="11909"/>
                      <a:pt x="3374" y="11909"/>
                    </a:cubicBezTo>
                    <a:cubicBezTo>
                      <a:pt x="2473" y="11909"/>
                      <a:pt x="1624" y="12418"/>
                      <a:pt x="986" y="13334"/>
                    </a:cubicBezTo>
                    <a:cubicBezTo>
                      <a:pt x="-329" y="15221"/>
                      <a:pt x="-329" y="18295"/>
                      <a:pt x="986" y="20183"/>
                    </a:cubicBezTo>
                    <a:cubicBezTo>
                      <a:pt x="1624" y="21098"/>
                      <a:pt x="2473" y="21600"/>
                      <a:pt x="3374" y="21600"/>
                    </a:cubicBezTo>
                    <a:cubicBezTo>
                      <a:pt x="4275" y="21600"/>
                      <a:pt x="5120" y="21098"/>
                      <a:pt x="5757" y="20183"/>
                    </a:cubicBezTo>
                    <a:cubicBezTo>
                      <a:pt x="6927" y="18504"/>
                      <a:pt x="7052" y="15893"/>
                      <a:pt x="6141" y="14006"/>
                    </a:cubicBezTo>
                    <a:lnTo>
                      <a:pt x="8749" y="8925"/>
                    </a:lnTo>
                    <a:cubicBezTo>
                      <a:pt x="9284" y="9415"/>
                      <a:pt x="9903" y="9691"/>
                      <a:pt x="10553" y="9691"/>
                    </a:cubicBezTo>
                    <a:cubicBezTo>
                      <a:pt x="11177" y="9691"/>
                      <a:pt x="11768" y="9427"/>
                      <a:pt x="12288" y="8975"/>
                    </a:cubicBezTo>
                    <a:lnTo>
                      <a:pt x="14841" y="13942"/>
                    </a:lnTo>
                    <a:cubicBezTo>
                      <a:pt x="13895" y="15833"/>
                      <a:pt x="14002" y="18484"/>
                      <a:pt x="15185" y="20183"/>
                    </a:cubicBezTo>
                    <a:cubicBezTo>
                      <a:pt x="15822" y="21098"/>
                      <a:pt x="16672" y="21600"/>
                      <a:pt x="17573" y="21600"/>
                    </a:cubicBezTo>
                    <a:cubicBezTo>
                      <a:pt x="18474" y="21600"/>
                      <a:pt x="19319" y="21098"/>
                      <a:pt x="19956" y="20183"/>
                    </a:cubicBezTo>
                    <a:cubicBezTo>
                      <a:pt x="21271" y="18295"/>
                      <a:pt x="21271" y="15221"/>
                      <a:pt x="19956" y="13334"/>
                    </a:cubicBezTo>
                    <a:cubicBezTo>
                      <a:pt x="19319" y="12418"/>
                      <a:pt x="18474" y="11909"/>
                      <a:pt x="17573" y="11909"/>
                    </a:cubicBezTo>
                    <a:cubicBezTo>
                      <a:pt x="16911" y="11909"/>
                      <a:pt x="16280" y="12189"/>
                      <a:pt x="15738" y="12697"/>
                    </a:cubicBezTo>
                    <a:lnTo>
                      <a:pt x="13211" y="7801"/>
                    </a:lnTo>
                    <a:cubicBezTo>
                      <a:pt x="13669" y="6956"/>
                      <a:pt x="13929" y="5934"/>
                      <a:pt x="13929" y="4845"/>
                    </a:cubicBezTo>
                    <a:cubicBezTo>
                      <a:pt x="13929" y="3552"/>
                      <a:pt x="13578" y="2339"/>
                      <a:pt x="12941" y="1424"/>
                    </a:cubicBezTo>
                    <a:cubicBezTo>
                      <a:pt x="12304" y="510"/>
                      <a:pt x="11454" y="0"/>
                      <a:pt x="10553" y="0"/>
                    </a:cubicBezTo>
                    <a:close/>
                    <a:moveTo>
                      <a:pt x="10553" y="1768"/>
                    </a:moveTo>
                    <a:cubicBezTo>
                      <a:pt x="11125" y="1768"/>
                      <a:pt x="11664" y="2089"/>
                      <a:pt x="12069" y="2670"/>
                    </a:cubicBezTo>
                    <a:cubicBezTo>
                      <a:pt x="12474" y="3251"/>
                      <a:pt x="12697" y="4024"/>
                      <a:pt x="12697" y="4845"/>
                    </a:cubicBezTo>
                    <a:cubicBezTo>
                      <a:pt x="12697" y="5667"/>
                      <a:pt x="12474" y="6440"/>
                      <a:pt x="12069" y="7021"/>
                    </a:cubicBezTo>
                    <a:cubicBezTo>
                      <a:pt x="11664" y="7602"/>
                      <a:pt x="11125" y="7923"/>
                      <a:pt x="10553" y="7923"/>
                    </a:cubicBezTo>
                    <a:cubicBezTo>
                      <a:pt x="9981" y="7923"/>
                      <a:pt x="9442" y="7602"/>
                      <a:pt x="9038" y="7021"/>
                    </a:cubicBezTo>
                    <a:cubicBezTo>
                      <a:pt x="8633" y="6440"/>
                      <a:pt x="8410" y="5667"/>
                      <a:pt x="8410" y="4845"/>
                    </a:cubicBezTo>
                    <a:cubicBezTo>
                      <a:pt x="8410" y="4024"/>
                      <a:pt x="8633" y="3251"/>
                      <a:pt x="9038" y="2670"/>
                    </a:cubicBezTo>
                    <a:cubicBezTo>
                      <a:pt x="9442" y="2089"/>
                      <a:pt x="9981" y="1768"/>
                      <a:pt x="10553" y="1768"/>
                    </a:cubicBezTo>
                    <a:close/>
                    <a:moveTo>
                      <a:pt x="3374" y="13677"/>
                    </a:moveTo>
                    <a:cubicBezTo>
                      <a:pt x="3947" y="13677"/>
                      <a:pt x="4485" y="13998"/>
                      <a:pt x="4890" y="14579"/>
                    </a:cubicBezTo>
                    <a:cubicBezTo>
                      <a:pt x="5725" y="15778"/>
                      <a:pt x="5725" y="17731"/>
                      <a:pt x="4890" y="18930"/>
                    </a:cubicBezTo>
                    <a:cubicBezTo>
                      <a:pt x="4485" y="19511"/>
                      <a:pt x="3947" y="19832"/>
                      <a:pt x="3374" y="19832"/>
                    </a:cubicBezTo>
                    <a:cubicBezTo>
                      <a:pt x="2802" y="19832"/>
                      <a:pt x="2263" y="19511"/>
                      <a:pt x="1859" y="18930"/>
                    </a:cubicBezTo>
                    <a:cubicBezTo>
                      <a:pt x="1023" y="17731"/>
                      <a:pt x="1023" y="15778"/>
                      <a:pt x="1859" y="14579"/>
                    </a:cubicBezTo>
                    <a:cubicBezTo>
                      <a:pt x="2263" y="13998"/>
                      <a:pt x="2802" y="13677"/>
                      <a:pt x="3374" y="13677"/>
                    </a:cubicBezTo>
                    <a:close/>
                    <a:moveTo>
                      <a:pt x="17573" y="13677"/>
                    </a:moveTo>
                    <a:cubicBezTo>
                      <a:pt x="18145" y="13677"/>
                      <a:pt x="18684" y="13998"/>
                      <a:pt x="19089" y="14579"/>
                    </a:cubicBezTo>
                    <a:cubicBezTo>
                      <a:pt x="19924" y="15778"/>
                      <a:pt x="19924" y="17731"/>
                      <a:pt x="19089" y="18930"/>
                    </a:cubicBezTo>
                    <a:cubicBezTo>
                      <a:pt x="18684" y="19511"/>
                      <a:pt x="18145" y="19832"/>
                      <a:pt x="17573" y="19832"/>
                    </a:cubicBezTo>
                    <a:cubicBezTo>
                      <a:pt x="17000" y="19832"/>
                      <a:pt x="16462" y="19511"/>
                      <a:pt x="16057" y="18930"/>
                    </a:cubicBezTo>
                    <a:cubicBezTo>
                      <a:pt x="15222" y="17731"/>
                      <a:pt x="15222" y="15778"/>
                      <a:pt x="16057" y="14579"/>
                    </a:cubicBezTo>
                    <a:cubicBezTo>
                      <a:pt x="16462" y="13998"/>
                      <a:pt x="17000" y="13677"/>
                      <a:pt x="17573" y="13677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lIns="28575" tIns="28575" rIns="28575" bIns="28575" anchor="ctr"/>
              <a:lstStyle/>
              <a:p>
                <a:pPr defTabSz="186214">
                  <a:defRPr sz="300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  <a:latin typeface="Gill Sans"/>
                    <a:ea typeface="Gill Sans"/>
                    <a:cs typeface="Gill Sans"/>
                    <a:sym typeface="Gill Sans"/>
                  </a:defRPr>
                </a:pPr>
                <a:endParaRPr sz="225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微软雅黑" panose="020B0503020204020204" pitchFamily="34" charset="-122"/>
                  <a:cs typeface="Gill Sans"/>
                  <a:sym typeface="Arial" panose="020B0604020202020204" pitchFamily="34" charset="0"/>
                </a:endParaRPr>
              </a:p>
            </p:txBody>
          </p:sp>
        </p:grpSp>
      </p:grpSp>
      <p:grpSp>
        <p:nvGrpSpPr>
          <p:cNvPr id="59409" name="组合 135"/>
          <p:cNvGrpSpPr>
            <a:grpSpLocks/>
          </p:cNvGrpSpPr>
          <p:nvPr/>
        </p:nvGrpSpPr>
        <p:grpSpPr bwMode="auto">
          <a:xfrm>
            <a:off x="7623573" y="2127647"/>
            <a:ext cx="1383506" cy="1413272"/>
            <a:chOff x="19753613" y="5911853"/>
            <a:chExt cx="3253428" cy="3253428"/>
          </a:xfrm>
        </p:grpSpPr>
        <p:sp>
          <p:nvSpPr>
            <p:cNvPr id="137" name="Shape 3351"/>
            <p:cNvSpPr/>
            <p:nvPr/>
          </p:nvSpPr>
          <p:spPr>
            <a:xfrm>
              <a:off x="20159591" y="6317504"/>
              <a:ext cx="2441471" cy="244212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accent5"/>
            </a:solidFill>
            <a:ln w="12700">
              <a:miter lim="400000"/>
            </a:ln>
          </p:spPr>
          <p:txBody>
            <a:bodyPr lIns="0" tIns="0" rIns="0" bIns="0" anchor="ctr"/>
            <a:lstStyle/>
            <a:p>
              <a:pPr>
                <a:defRPr sz="3200"/>
              </a:pPr>
              <a:endParaRPr sz="2400">
                <a:solidFill>
                  <a:srgbClr val="000000"/>
                </a:solidFill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Shape 3367"/>
            <p:cNvSpPr/>
            <p:nvPr/>
          </p:nvSpPr>
          <p:spPr>
            <a:xfrm>
              <a:off x="19753613" y="5911853"/>
              <a:ext cx="3253428" cy="325342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ln w="25400">
              <a:solidFill>
                <a:schemeClr val="accent5"/>
              </a:solidFill>
              <a:miter lim="400000"/>
            </a:ln>
          </p:spPr>
          <p:txBody>
            <a:bodyPr lIns="0" tIns="0" rIns="0" bIns="0" anchor="ctr"/>
            <a:lstStyle/>
            <a:p>
              <a:pPr>
                <a:defRPr sz="3200"/>
              </a:pPr>
              <a:endParaRPr sz="2400">
                <a:solidFill>
                  <a:srgbClr val="000000"/>
                </a:solidFill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grpSp>
          <p:nvGrpSpPr>
            <p:cNvPr id="59436" name="Group 3412"/>
            <p:cNvGrpSpPr>
              <a:grpSpLocks/>
            </p:cNvGrpSpPr>
            <p:nvPr/>
          </p:nvGrpSpPr>
          <p:grpSpPr bwMode="auto">
            <a:xfrm>
              <a:off x="20793873" y="6682040"/>
              <a:ext cx="1020433" cy="1654345"/>
              <a:chOff x="256464" y="109"/>
              <a:chExt cx="1020432" cy="1654343"/>
            </a:xfrm>
          </p:grpSpPr>
          <p:sp>
            <p:nvSpPr>
              <p:cNvPr id="59437" name="Shape 3410"/>
              <p:cNvSpPr>
                <a:spLocks noChangeArrowheads="1"/>
              </p:cNvSpPr>
              <p:nvPr/>
            </p:nvSpPr>
            <p:spPr bwMode="auto">
              <a:xfrm>
                <a:off x="256464" y="1112437"/>
                <a:ext cx="1019783" cy="5420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9pPr>
              </a:lstStyle>
              <a:p>
                <a:pPr>
                  <a:lnSpc>
                    <a:spcPct val="12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 sz="1275" b="1">
                    <a:solidFill>
                      <a:srgbClr val="FFFFFF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sym typeface="Arial" panose="020B0604020202020204" pitchFamily="34" charset="0"/>
                  </a:rPr>
                  <a:t>成 功</a:t>
                </a:r>
                <a:endParaRPr lang="zh-CN" altLang="zh-CN" sz="1275" b="1">
                  <a:solidFill>
                    <a:srgbClr val="FFFFFF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1" name="Shape 3411"/>
              <p:cNvSpPr/>
              <p:nvPr/>
            </p:nvSpPr>
            <p:spPr>
              <a:xfrm>
                <a:off x="257750" y="109"/>
                <a:ext cx="1019146" cy="1019608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258" h="21258" extrusionOk="0">
                    <a:moveTo>
                      <a:pt x="5765" y="18592"/>
                    </a:moveTo>
                    <a:cubicBezTo>
                      <a:pt x="5942" y="18679"/>
                      <a:pt x="6029" y="18769"/>
                      <a:pt x="6206" y="18856"/>
                    </a:cubicBezTo>
                    <a:cubicBezTo>
                      <a:pt x="6029" y="19033"/>
                      <a:pt x="5852" y="19301"/>
                      <a:pt x="5674" y="19477"/>
                    </a:cubicBezTo>
                    <a:cubicBezTo>
                      <a:pt x="3639" y="21514"/>
                      <a:pt x="12" y="21246"/>
                      <a:pt x="12" y="21246"/>
                    </a:cubicBezTo>
                    <a:cubicBezTo>
                      <a:pt x="12" y="21246"/>
                      <a:pt x="-256" y="17619"/>
                      <a:pt x="1779" y="15583"/>
                    </a:cubicBezTo>
                    <a:cubicBezTo>
                      <a:pt x="1957" y="15406"/>
                      <a:pt x="2225" y="15229"/>
                      <a:pt x="2402" y="15051"/>
                    </a:cubicBezTo>
                    <a:cubicBezTo>
                      <a:pt x="2489" y="15229"/>
                      <a:pt x="2575" y="15316"/>
                      <a:pt x="2666" y="15493"/>
                    </a:cubicBezTo>
                    <a:cubicBezTo>
                      <a:pt x="1339" y="17173"/>
                      <a:pt x="1516" y="19742"/>
                      <a:pt x="1516" y="19742"/>
                    </a:cubicBezTo>
                    <a:cubicBezTo>
                      <a:pt x="1516" y="19742"/>
                      <a:pt x="4084" y="19919"/>
                      <a:pt x="5765" y="18592"/>
                    </a:cubicBezTo>
                    <a:cubicBezTo>
                      <a:pt x="5765" y="18592"/>
                      <a:pt x="5765" y="18592"/>
                      <a:pt x="5765" y="18592"/>
                    </a:cubicBezTo>
                    <a:close/>
                    <a:moveTo>
                      <a:pt x="15059" y="7967"/>
                    </a:moveTo>
                    <a:cubicBezTo>
                      <a:pt x="14086" y="7967"/>
                      <a:pt x="13291" y="7171"/>
                      <a:pt x="13291" y="6199"/>
                    </a:cubicBezTo>
                    <a:cubicBezTo>
                      <a:pt x="13291" y="5222"/>
                      <a:pt x="14086" y="4426"/>
                      <a:pt x="15059" y="4426"/>
                    </a:cubicBezTo>
                    <a:cubicBezTo>
                      <a:pt x="16036" y="4426"/>
                      <a:pt x="16831" y="5222"/>
                      <a:pt x="16831" y="6199"/>
                    </a:cubicBezTo>
                    <a:cubicBezTo>
                      <a:pt x="16831" y="7171"/>
                      <a:pt x="16036" y="7967"/>
                      <a:pt x="15059" y="7967"/>
                    </a:cubicBezTo>
                    <a:cubicBezTo>
                      <a:pt x="15059" y="7967"/>
                      <a:pt x="15059" y="7967"/>
                      <a:pt x="15059" y="7967"/>
                    </a:cubicBezTo>
                    <a:close/>
                    <a:moveTo>
                      <a:pt x="21258" y="1"/>
                    </a:moveTo>
                    <a:cubicBezTo>
                      <a:pt x="21258" y="1"/>
                      <a:pt x="18068" y="-86"/>
                      <a:pt x="14882" y="1505"/>
                    </a:cubicBezTo>
                    <a:cubicBezTo>
                      <a:pt x="13909" y="1950"/>
                      <a:pt x="12846" y="2659"/>
                      <a:pt x="11960" y="3541"/>
                    </a:cubicBezTo>
                    <a:cubicBezTo>
                      <a:pt x="10529" y="4976"/>
                      <a:pt x="8307" y="7608"/>
                      <a:pt x="6556" y="9739"/>
                    </a:cubicBezTo>
                    <a:lnTo>
                      <a:pt x="2666" y="9739"/>
                    </a:lnTo>
                    <a:lnTo>
                      <a:pt x="894" y="12393"/>
                    </a:lnTo>
                    <a:lnTo>
                      <a:pt x="3898" y="13205"/>
                    </a:lnTo>
                    <a:cubicBezTo>
                      <a:pt x="3907" y="13314"/>
                      <a:pt x="3937" y="13465"/>
                      <a:pt x="4019" y="13671"/>
                    </a:cubicBezTo>
                    <a:lnTo>
                      <a:pt x="3552" y="14697"/>
                    </a:lnTo>
                    <a:cubicBezTo>
                      <a:pt x="3552" y="14697"/>
                      <a:pt x="3375" y="15051"/>
                      <a:pt x="4702" y="16465"/>
                    </a:cubicBezTo>
                    <a:cubicBezTo>
                      <a:pt x="6119" y="17883"/>
                      <a:pt x="6561" y="17706"/>
                      <a:pt x="6561" y="17706"/>
                    </a:cubicBezTo>
                    <a:lnTo>
                      <a:pt x="7663" y="17204"/>
                    </a:lnTo>
                    <a:cubicBezTo>
                      <a:pt x="7827" y="17256"/>
                      <a:pt x="7948" y="17274"/>
                      <a:pt x="8030" y="17274"/>
                    </a:cubicBezTo>
                    <a:lnTo>
                      <a:pt x="8864" y="20360"/>
                    </a:lnTo>
                    <a:lnTo>
                      <a:pt x="11519" y="18592"/>
                    </a:lnTo>
                    <a:lnTo>
                      <a:pt x="11519" y="14580"/>
                    </a:lnTo>
                    <a:cubicBezTo>
                      <a:pt x="13663" y="12847"/>
                      <a:pt x="16295" y="10669"/>
                      <a:pt x="17718" y="9294"/>
                    </a:cubicBezTo>
                    <a:cubicBezTo>
                      <a:pt x="18603" y="8412"/>
                      <a:pt x="19308" y="7349"/>
                      <a:pt x="19840" y="6376"/>
                    </a:cubicBezTo>
                    <a:cubicBezTo>
                      <a:pt x="21344" y="3186"/>
                      <a:pt x="21258" y="1"/>
                      <a:pt x="21258" y="1"/>
                    </a:cubicBezTo>
                    <a:cubicBezTo>
                      <a:pt x="21258" y="1"/>
                      <a:pt x="21258" y="1"/>
                      <a:pt x="21258" y="1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lIns="28575" tIns="28575" rIns="28575" bIns="28575" anchor="ctr"/>
              <a:lstStyle/>
              <a:p>
                <a:pPr defTabSz="186214">
                  <a:defRPr sz="300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  <a:latin typeface="Gill Sans"/>
                    <a:ea typeface="Gill Sans"/>
                    <a:cs typeface="Gill Sans"/>
                    <a:sym typeface="Gill Sans"/>
                  </a:defRPr>
                </a:pPr>
                <a:endParaRPr sz="225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微软雅黑" panose="020B0503020204020204" pitchFamily="34" charset="-122"/>
                  <a:cs typeface="Gill Sans"/>
                  <a:sym typeface="Arial" panose="020B0604020202020204" pitchFamily="34" charset="0"/>
                </a:endParaRPr>
              </a:p>
            </p:txBody>
          </p:sp>
        </p:grpSp>
      </p:grpSp>
      <p:grpSp>
        <p:nvGrpSpPr>
          <p:cNvPr id="59410" name="组合 141"/>
          <p:cNvGrpSpPr>
            <a:grpSpLocks/>
          </p:cNvGrpSpPr>
          <p:nvPr/>
        </p:nvGrpSpPr>
        <p:grpSpPr bwMode="auto">
          <a:xfrm>
            <a:off x="284560" y="2127647"/>
            <a:ext cx="1383506" cy="1413272"/>
            <a:chOff x="2497922" y="5911853"/>
            <a:chExt cx="3253429" cy="3253428"/>
          </a:xfrm>
        </p:grpSpPr>
        <p:sp>
          <p:nvSpPr>
            <p:cNvPr id="59430" name="Shape 3363"/>
            <p:cNvSpPr>
              <a:spLocks noChangeArrowheads="1"/>
            </p:cNvSpPr>
            <p:nvPr/>
          </p:nvSpPr>
          <p:spPr bwMode="auto">
            <a:xfrm>
              <a:off x="2497922" y="5911853"/>
              <a:ext cx="3253429" cy="3253428"/>
            </a:xfrm>
            <a:custGeom>
              <a:avLst/>
              <a:gdLst>
                <a:gd name="T0" fmla="*/ 2147483646 w 19679"/>
                <a:gd name="T1" fmla="*/ 2147483646 h 19679"/>
                <a:gd name="T2" fmla="*/ 2147483646 w 19679"/>
                <a:gd name="T3" fmla="*/ 2147483646 h 19679"/>
                <a:gd name="T4" fmla="*/ 2147483646 w 19679"/>
                <a:gd name="T5" fmla="*/ 2147483646 h 19679"/>
                <a:gd name="T6" fmla="*/ 2147483646 w 19679"/>
                <a:gd name="T7" fmla="*/ 2147483646 h 19679"/>
                <a:gd name="T8" fmla="*/ 2147483646 w 19679"/>
                <a:gd name="T9" fmla="*/ 2147483646 h 196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9679" h="19679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rgbClr val="00B0F0"/>
            </a:solidFill>
            <a:ln w="88900">
              <a:solidFill>
                <a:srgbClr val="66FFFF"/>
              </a:solidFill>
              <a:miter lim="400000"/>
              <a:headEnd/>
              <a:tailEnd/>
            </a:ln>
          </p:spPr>
          <p:txBody>
            <a:bodyPr/>
            <a:lstStyle/>
            <a:p>
              <a:endParaRPr lang="zh-CN" altLang="en-US" sz="1013"/>
            </a:p>
          </p:txBody>
        </p:sp>
        <p:grpSp>
          <p:nvGrpSpPr>
            <p:cNvPr id="59431" name="Group 3415"/>
            <p:cNvGrpSpPr>
              <a:grpSpLocks/>
            </p:cNvGrpSpPr>
            <p:nvPr/>
          </p:nvGrpSpPr>
          <p:grpSpPr bwMode="auto">
            <a:xfrm>
              <a:off x="3105215" y="6687522"/>
              <a:ext cx="2114538" cy="1716256"/>
              <a:chOff x="88647" y="-55"/>
              <a:chExt cx="2114537" cy="1716255"/>
            </a:xfrm>
          </p:grpSpPr>
          <p:sp>
            <p:nvSpPr>
              <p:cNvPr id="59432" name="Shape 3413"/>
              <p:cNvSpPr>
                <a:spLocks noChangeArrowheads="1"/>
              </p:cNvSpPr>
              <p:nvPr/>
            </p:nvSpPr>
            <p:spPr bwMode="auto">
              <a:xfrm>
                <a:off x="88647" y="1078534"/>
                <a:ext cx="2114537" cy="6376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9pPr>
              </a:lstStyle>
              <a:p>
                <a:pPr>
                  <a:lnSpc>
                    <a:spcPct val="12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 sz="1500" b="1">
                    <a:solidFill>
                      <a:srgbClr val="FFFFFF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sym typeface="Arial" panose="020B0604020202020204" pitchFamily="34" charset="0"/>
                  </a:rPr>
                  <a:t>社交媒体</a:t>
                </a:r>
                <a:endParaRPr lang="zh-CN" altLang="zh-CN" sz="1500" b="1">
                  <a:solidFill>
                    <a:srgbClr val="FFFFFF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6" name="Shape 3414"/>
              <p:cNvSpPr/>
              <p:nvPr/>
            </p:nvSpPr>
            <p:spPr>
              <a:xfrm>
                <a:off x="475300" y="-55"/>
                <a:ext cx="1164738" cy="1000423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540" extrusionOk="0">
                    <a:moveTo>
                      <a:pt x="18514" y="15637"/>
                    </a:moveTo>
                    <a:cubicBezTo>
                      <a:pt x="15372" y="12845"/>
                      <a:pt x="12286" y="11252"/>
                      <a:pt x="9257" y="10859"/>
                    </a:cubicBezTo>
                    <a:lnTo>
                      <a:pt x="9257" y="7076"/>
                    </a:lnTo>
                    <a:cubicBezTo>
                      <a:pt x="12262" y="6693"/>
                      <a:pt x="15348" y="5091"/>
                      <a:pt x="18514" y="2270"/>
                    </a:cubicBezTo>
                    <a:cubicBezTo>
                      <a:pt x="18514" y="2270"/>
                      <a:pt x="18514" y="15637"/>
                      <a:pt x="18514" y="15637"/>
                    </a:cubicBezTo>
                    <a:close/>
                    <a:moveTo>
                      <a:pt x="21147" y="7700"/>
                    </a:moveTo>
                    <a:cubicBezTo>
                      <a:pt x="20846" y="7350"/>
                      <a:pt x="20483" y="7174"/>
                      <a:pt x="20057" y="7174"/>
                    </a:cubicBezTo>
                    <a:lnTo>
                      <a:pt x="20057" y="1794"/>
                    </a:lnTo>
                    <a:cubicBezTo>
                      <a:pt x="20057" y="1307"/>
                      <a:pt x="19905" y="888"/>
                      <a:pt x="19599" y="532"/>
                    </a:cubicBezTo>
                    <a:cubicBezTo>
                      <a:pt x="19294" y="177"/>
                      <a:pt x="18931" y="0"/>
                      <a:pt x="18514" y="0"/>
                    </a:cubicBezTo>
                    <a:cubicBezTo>
                      <a:pt x="14809" y="3588"/>
                      <a:pt x="11209" y="5380"/>
                      <a:pt x="7714" y="5380"/>
                    </a:cubicBezTo>
                    <a:lnTo>
                      <a:pt x="1929" y="5380"/>
                    </a:lnTo>
                    <a:cubicBezTo>
                      <a:pt x="1399" y="5380"/>
                      <a:pt x="944" y="5601"/>
                      <a:pt x="567" y="6039"/>
                    </a:cubicBezTo>
                    <a:cubicBezTo>
                      <a:pt x="189" y="6479"/>
                      <a:pt x="0" y="7006"/>
                      <a:pt x="0" y="7623"/>
                    </a:cubicBezTo>
                    <a:lnTo>
                      <a:pt x="0" y="10313"/>
                    </a:lnTo>
                    <a:cubicBezTo>
                      <a:pt x="0" y="10930"/>
                      <a:pt x="189" y="11458"/>
                      <a:pt x="567" y="11896"/>
                    </a:cubicBezTo>
                    <a:cubicBezTo>
                      <a:pt x="944" y="12335"/>
                      <a:pt x="1398" y="12556"/>
                      <a:pt x="1928" y="12556"/>
                    </a:cubicBezTo>
                    <a:lnTo>
                      <a:pt x="3399" y="12556"/>
                    </a:lnTo>
                    <a:cubicBezTo>
                      <a:pt x="3262" y="13060"/>
                      <a:pt x="3174" y="13576"/>
                      <a:pt x="3134" y="14103"/>
                    </a:cubicBezTo>
                    <a:cubicBezTo>
                      <a:pt x="3094" y="14631"/>
                      <a:pt x="3080" y="15091"/>
                      <a:pt x="3092" y="15484"/>
                    </a:cubicBezTo>
                    <a:cubicBezTo>
                      <a:pt x="3104" y="15876"/>
                      <a:pt x="3164" y="16348"/>
                      <a:pt x="3273" y="16899"/>
                    </a:cubicBezTo>
                    <a:cubicBezTo>
                      <a:pt x="3381" y="17450"/>
                      <a:pt x="3473" y="17865"/>
                      <a:pt x="3550" y="18146"/>
                    </a:cubicBezTo>
                    <a:cubicBezTo>
                      <a:pt x="3626" y="18427"/>
                      <a:pt x="3754" y="18867"/>
                      <a:pt x="3936" y="19470"/>
                    </a:cubicBezTo>
                    <a:cubicBezTo>
                      <a:pt x="4116" y="20072"/>
                      <a:pt x="4235" y="20481"/>
                      <a:pt x="4291" y="20696"/>
                    </a:cubicBezTo>
                    <a:cubicBezTo>
                      <a:pt x="4660" y="21089"/>
                      <a:pt x="5191" y="21348"/>
                      <a:pt x="5882" y="21474"/>
                    </a:cubicBezTo>
                    <a:cubicBezTo>
                      <a:pt x="6573" y="21600"/>
                      <a:pt x="7250" y="21546"/>
                      <a:pt x="7913" y="21313"/>
                    </a:cubicBezTo>
                    <a:cubicBezTo>
                      <a:pt x="8576" y="21079"/>
                      <a:pt x="9024" y="20691"/>
                      <a:pt x="9257" y="20150"/>
                    </a:cubicBezTo>
                    <a:cubicBezTo>
                      <a:pt x="8952" y="19869"/>
                      <a:pt x="8705" y="19633"/>
                      <a:pt x="8516" y="19442"/>
                    </a:cubicBezTo>
                    <a:cubicBezTo>
                      <a:pt x="8327" y="19250"/>
                      <a:pt x="8134" y="19017"/>
                      <a:pt x="7937" y="18741"/>
                    </a:cubicBezTo>
                    <a:cubicBezTo>
                      <a:pt x="7740" y="18466"/>
                      <a:pt x="7606" y="18209"/>
                      <a:pt x="7533" y="17971"/>
                    </a:cubicBezTo>
                    <a:cubicBezTo>
                      <a:pt x="7461" y="17733"/>
                      <a:pt x="7437" y="17462"/>
                      <a:pt x="7461" y="17158"/>
                    </a:cubicBezTo>
                    <a:cubicBezTo>
                      <a:pt x="7485" y="16854"/>
                      <a:pt x="7578" y="16549"/>
                      <a:pt x="7738" y="16240"/>
                    </a:cubicBezTo>
                    <a:cubicBezTo>
                      <a:pt x="7433" y="15876"/>
                      <a:pt x="7272" y="15443"/>
                      <a:pt x="7257" y="14944"/>
                    </a:cubicBezTo>
                    <a:cubicBezTo>
                      <a:pt x="7241" y="14444"/>
                      <a:pt x="7365" y="13975"/>
                      <a:pt x="7630" y="13536"/>
                    </a:cubicBezTo>
                    <a:cubicBezTo>
                      <a:pt x="7895" y="13097"/>
                      <a:pt x="8260" y="12789"/>
                      <a:pt x="8726" y="12611"/>
                    </a:cubicBezTo>
                    <a:cubicBezTo>
                      <a:pt x="11901" y="12919"/>
                      <a:pt x="15163" y="14694"/>
                      <a:pt x="18514" y="17936"/>
                    </a:cubicBezTo>
                    <a:cubicBezTo>
                      <a:pt x="18931" y="17936"/>
                      <a:pt x="19294" y="17758"/>
                      <a:pt x="19599" y="17403"/>
                    </a:cubicBezTo>
                    <a:cubicBezTo>
                      <a:pt x="19905" y="17048"/>
                      <a:pt x="20057" y="16627"/>
                      <a:pt x="20057" y="16142"/>
                    </a:cubicBezTo>
                    <a:lnTo>
                      <a:pt x="20057" y="10762"/>
                    </a:lnTo>
                    <a:cubicBezTo>
                      <a:pt x="20483" y="10762"/>
                      <a:pt x="20846" y="10586"/>
                      <a:pt x="21147" y="10236"/>
                    </a:cubicBezTo>
                    <a:cubicBezTo>
                      <a:pt x="21449" y="9886"/>
                      <a:pt x="21600" y="9464"/>
                      <a:pt x="21600" y="8968"/>
                    </a:cubicBezTo>
                    <a:cubicBezTo>
                      <a:pt x="21600" y="8472"/>
                      <a:pt x="21449" y="8050"/>
                      <a:pt x="21147" y="7700"/>
                    </a:cubicBezTo>
                    <a:cubicBezTo>
                      <a:pt x="21147" y="7700"/>
                      <a:pt x="21147" y="7700"/>
                      <a:pt x="21147" y="7700"/>
                    </a:cubicBezTo>
                    <a:close/>
                  </a:path>
                </a:pathLst>
              </a:custGeom>
              <a:solidFill>
                <a:schemeClr val="bg1"/>
              </a:solidFill>
              <a:ln w="12700" cap="flat">
                <a:noFill/>
                <a:miter lim="400000"/>
              </a:ln>
              <a:effectLst/>
            </p:spPr>
            <p:txBody>
              <a:bodyPr lIns="28575" tIns="28575" rIns="28575" bIns="28575" anchor="ctr"/>
              <a:lstStyle/>
              <a:p>
                <a:pPr defTabSz="186214">
                  <a:defRPr sz="300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  <a:latin typeface="Gill Sans"/>
                    <a:ea typeface="Gill Sans"/>
                    <a:cs typeface="Gill Sans"/>
                    <a:sym typeface="Gill Sans"/>
                  </a:defRPr>
                </a:pPr>
                <a:endParaRPr sz="225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微软雅黑" panose="020B0503020204020204" pitchFamily="34" charset="-122"/>
                  <a:cs typeface="Gill Sans"/>
                  <a:sym typeface="Arial" panose="020B0604020202020204" pitchFamily="34" charset="0"/>
                </a:endParaRPr>
              </a:p>
            </p:txBody>
          </p:sp>
        </p:grpSp>
      </p:grpSp>
      <p:grpSp>
        <p:nvGrpSpPr>
          <p:cNvPr id="59411" name="组合 146"/>
          <p:cNvGrpSpPr>
            <a:grpSpLocks/>
          </p:cNvGrpSpPr>
          <p:nvPr/>
        </p:nvGrpSpPr>
        <p:grpSpPr bwMode="auto">
          <a:xfrm>
            <a:off x="2137172" y="2309813"/>
            <a:ext cx="1027509" cy="1048941"/>
            <a:chOff x="6854080" y="6330555"/>
            <a:chExt cx="2416023" cy="2416023"/>
          </a:xfrm>
        </p:grpSpPr>
        <p:sp>
          <p:nvSpPr>
            <p:cNvPr id="59426" name="Shape 3350"/>
            <p:cNvSpPr>
              <a:spLocks noChangeArrowheads="1"/>
            </p:cNvSpPr>
            <p:nvPr/>
          </p:nvSpPr>
          <p:spPr bwMode="auto">
            <a:xfrm>
              <a:off x="7115667" y="6574187"/>
              <a:ext cx="1928760" cy="1928760"/>
            </a:xfrm>
            <a:custGeom>
              <a:avLst/>
              <a:gdLst>
                <a:gd name="T0" fmla="*/ 2147483646 w 19679"/>
                <a:gd name="T1" fmla="*/ 2147483646 h 19679"/>
                <a:gd name="T2" fmla="*/ 2147483646 w 19679"/>
                <a:gd name="T3" fmla="*/ 2147483646 h 19679"/>
                <a:gd name="T4" fmla="*/ 2147483646 w 19679"/>
                <a:gd name="T5" fmla="*/ 2147483646 h 19679"/>
                <a:gd name="T6" fmla="*/ 2147483646 w 19679"/>
                <a:gd name="T7" fmla="*/ 2147483646 h 19679"/>
                <a:gd name="T8" fmla="*/ 2147483646 w 19679"/>
                <a:gd name="T9" fmla="*/ 2147483646 h 196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9679" h="19679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013"/>
            </a:p>
          </p:txBody>
        </p:sp>
        <p:sp>
          <p:nvSpPr>
            <p:cNvPr id="59427" name="Shape 3361"/>
            <p:cNvSpPr>
              <a:spLocks noChangeArrowheads="1"/>
            </p:cNvSpPr>
            <p:nvPr/>
          </p:nvSpPr>
          <p:spPr bwMode="auto">
            <a:xfrm>
              <a:off x="6854080" y="6330555"/>
              <a:ext cx="2416023" cy="2416023"/>
            </a:xfrm>
            <a:custGeom>
              <a:avLst/>
              <a:gdLst>
                <a:gd name="T0" fmla="*/ 2147483646 w 19679"/>
                <a:gd name="T1" fmla="*/ 2147483646 h 19679"/>
                <a:gd name="T2" fmla="*/ 2147483646 w 19679"/>
                <a:gd name="T3" fmla="*/ 2147483646 h 19679"/>
                <a:gd name="T4" fmla="*/ 2147483646 w 19679"/>
                <a:gd name="T5" fmla="*/ 2147483646 h 19679"/>
                <a:gd name="T6" fmla="*/ 2147483646 w 19679"/>
                <a:gd name="T7" fmla="*/ 2147483646 h 19679"/>
                <a:gd name="T8" fmla="*/ 2147483646 w 19679"/>
                <a:gd name="T9" fmla="*/ 2147483646 h 196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9679" h="19679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noFill/>
            <a:ln w="25400">
              <a:solidFill>
                <a:srgbClr val="00B050"/>
              </a:solidFill>
              <a:miter lim="4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1013"/>
            </a:p>
          </p:txBody>
        </p:sp>
        <p:sp>
          <p:nvSpPr>
            <p:cNvPr id="59428" name="Shape 3395"/>
            <p:cNvSpPr>
              <a:spLocks noChangeArrowheads="1"/>
            </p:cNvSpPr>
            <p:nvPr/>
          </p:nvSpPr>
          <p:spPr bwMode="auto">
            <a:xfrm>
              <a:off x="7572250" y="7748732"/>
              <a:ext cx="1125770" cy="4785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9pPr>
            </a:lstStyle>
            <a:p>
              <a:pPr>
                <a:lnSpc>
                  <a:spcPct val="12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125" b="1">
                  <a:solidFill>
                    <a:srgbClr val="FFFFFF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微 信</a:t>
              </a:r>
              <a:endParaRPr lang="zh-CN" altLang="zh-CN" sz="1125" b="1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59429" name="Freeform 5"/>
            <p:cNvSpPr>
              <a:spLocks noEditPoints="1" noChangeArrowheads="1"/>
            </p:cNvSpPr>
            <p:nvPr/>
          </p:nvSpPr>
          <p:spPr bwMode="auto">
            <a:xfrm>
              <a:off x="7612006" y="6999321"/>
              <a:ext cx="880192" cy="717462"/>
            </a:xfrm>
            <a:custGeom>
              <a:avLst/>
              <a:gdLst>
                <a:gd name="T0" fmla="*/ 2147483646 w 2926"/>
                <a:gd name="T1" fmla="*/ 2147483646 h 2384"/>
                <a:gd name="T2" fmla="*/ 2147483646 w 2926"/>
                <a:gd name="T3" fmla="*/ 2147483646 h 2384"/>
                <a:gd name="T4" fmla="*/ 2147483646 w 2926"/>
                <a:gd name="T5" fmla="*/ 0 h 2384"/>
                <a:gd name="T6" fmla="*/ 0 w 2926"/>
                <a:gd name="T7" fmla="*/ 2147483646 h 2384"/>
                <a:gd name="T8" fmla="*/ 2147483646 w 2926"/>
                <a:gd name="T9" fmla="*/ 2147483646 h 2384"/>
                <a:gd name="T10" fmla="*/ 2147483646 w 2926"/>
                <a:gd name="T11" fmla="*/ 2147483646 h 2384"/>
                <a:gd name="T12" fmla="*/ 2147483646 w 2926"/>
                <a:gd name="T13" fmla="*/ 2147483646 h 2384"/>
                <a:gd name="T14" fmla="*/ 2147483646 w 2926"/>
                <a:gd name="T15" fmla="*/ 2147483646 h 2384"/>
                <a:gd name="T16" fmla="*/ 2147483646 w 2926"/>
                <a:gd name="T17" fmla="*/ 2147483646 h 2384"/>
                <a:gd name="T18" fmla="*/ 2147483646 w 2926"/>
                <a:gd name="T19" fmla="*/ 2147483646 h 2384"/>
                <a:gd name="T20" fmla="*/ 2147483646 w 2926"/>
                <a:gd name="T21" fmla="*/ 2147483646 h 2384"/>
                <a:gd name="T22" fmla="*/ 2147483646 w 2926"/>
                <a:gd name="T23" fmla="*/ 2147483646 h 2384"/>
                <a:gd name="T24" fmla="*/ 2147483646 w 2926"/>
                <a:gd name="T25" fmla="*/ 2147483646 h 2384"/>
                <a:gd name="T26" fmla="*/ 2147483646 w 2926"/>
                <a:gd name="T27" fmla="*/ 2147483646 h 2384"/>
                <a:gd name="T28" fmla="*/ 2147483646 w 2926"/>
                <a:gd name="T29" fmla="*/ 2147483646 h 2384"/>
                <a:gd name="T30" fmla="*/ 2147483646 w 2926"/>
                <a:gd name="T31" fmla="*/ 2147483646 h 2384"/>
                <a:gd name="T32" fmla="*/ 2147483646 w 2926"/>
                <a:gd name="T33" fmla="*/ 2147483646 h 2384"/>
                <a:gd name="T34" fmla="*/ 2147483646 w 2926"/>
                <a:gd name="T35" fmla="*/ 2147483646 h 2384"/>
                <a:gd name="T36" fmla="*/ 2147483646 w 2926"/>
                <a:gd name="T37" fmla="*/ 2147483646 h 2384"/>
                <a:gd name="T38" fmla="*/ 2147483646 w 2926"/>
                <a:gd name="T39" fmla="*/ 2147483646 h 2384"/>
                <a:gd name="T40" fmla="*/ 2147483646 w 2926"/>
                <a:gd name="T41" fmla="*/ 2147483646 h 2384"/>
                <a:gd name="T42" fmla="*/ 2147483646 w 2926"/>
                <a:gd name="T43" fmla="*/ 2147483646 h 2384"/>
                <a:gd name="T44" fmla="*/ 2147483646 w 2926"/>
                <a:gd name="T45" fmla="*/ 2147483646 h 2384"/>
                <a:gd name="T46" fmla="*/ 2147483646 w 2926"/>
                <a:gd name="T47" fmla="*/ 2147483646 h 2384"/>
                <a:gd name="T48" fmla="*/ 2147483646 w 2926"/>
                <a:gd name="T49" fmla="*/ 2147483646 h 2384"/>
                <a:gd name="T50" fmla="*/ 2147483646 w 2926"/>
                <a:gd name="T51" fmla="*/ 2147483646 h 2384"/>
                <a:gd name="T52" fmla="*/ 2147483646 w 2926"/>
                <a:gd name="T53" fmla="*/ 2147483646 h 2384"/>
                <a:gd name="T54" fmla="*/ 2147483646 w 2926"/>
                <a:gd name="T55" fmla="*/ 2147483646 h 2384"/>
                <a:gd name="T56" fmla="*/ 2147483646 w 2926"/>
                <a:gd name="T57" fmla="*/ 2147483646 h 2384"/>
                <a:gd name="T58" fmla="*/ 2147483646 w 2926"/>
                <a:gd name="T59" fmla="*/ 2147483646 h 2384"/>
                <a:gd name="T60" fmla="*/ 2147483646 w 2926"/>
                <a:gd name="T61" fmla="*/ 2147483646 h 2384"/>
                <a:gd name="T62" fmla="*/ 2147483646 w 2926"/>
                <a:gd name="T63" fmla="*/ 2147483646 h 2384"/>
                <a:gd name="T64" fmla="*/ 2147483646 w 2926"/>
                <a:gd name="T65" fmla="*/ 2147483646 h 2384"/>
                <a:gd name="T66" fmla="*/ 2147483646 w 2926"/>
                <a:gd name="T67" fmla="*/ 2147483646 h 2384"/>
                <a:gd name="T68" fmla="*/ 2147483646 w 2926"/>
                <a:gd name="T69" fmla="*/ 2147483646 h 2384"/>
                <a:gd name="T70" fmla="*/ 2147483646 w 2926"/>
                <a:gd name="T71" fmla="*/ 2147483646 h 2384"/>
                <a:gd name="T72" fmla="*/ 2147483646 w 2926"/>
                <a:gd name="T73" fmla="*/ 2147483646 h 2384"/>
                <a:gd name="T74" fmla="*/ 2147483646 w 2926"/>
                <a:gd name="T75" fmla="*/ 2147483646 h 2384"/>
                <a:gd name="T76" fmla="*/ 2147483646 w 2926"/>
                <a:gd name="T77" fmla="*/ 2147483646 h 2384"/>
                <a:gd name="T78" fmla="*/ 2147483646 w 2926"/>
                <a:gd name="T79" fmla="*/ 2147483646 h 2384"/>
                <a:gd name="T80" fmla="*/ 2147483646 w 2926"/>
                <a:gd name="T81" fmla="*/ 2147483646 h 2384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0" t="0" r="r" b="b"/>
              <a:pathLst>
                <a:path w="2926" h="2384">
                  <a:moveTo>
                    <a:pt x="1980" y="721"/>
                  </a:moveTo>
                  <a:cubicBezTo>
                    <a:pt x="2014" y="721"/>
                    <a:pt x="2047" y="724"/>
                    <a:pt x="2080" y="727"/>
                  </a:cubicBezTo>
                  <a:cubicBezTo>
                    <a:pt x="1991" y="310"/>
                    <a:pt x="1544" y="0"/>
                    <a:pt x="1035" y="0"/>
                  </a:cubicBezTo>
                  <a:cubicBezTo>
                    <a:pt x="466" y="0"/>
                    <a:pt x="0" y="388"/>
                    <a:pt x="0" y="881"/>
                  </a:cubicBezTo>
                  <a:cubicBezTo>
                    <a:pt x="0" y="1165"/>
                    <a:pt x="155" y="1399"/>
                    <a:pt x="414" y="1580"/>
                  </a:cubicBezTo>
                  <a:cubicBezTo>
                    <a:pt x="311" y="1892"/>
                    <a:pt x="311" y="1892"/>
                    <a:pt x="311" y="1892"/>
                  </a:cubicBezTo>
                  <a:cubicBezTo>
                    <a:pt x="673" y="1710"/>
                    <a:pt x="673" y="1710"/>
                    <a:pt x="673" y="1710"/>
                  </a:cubicBezTo>
                  <a:cubicBezTo>
                    <a:pt x="802" y="1736"/>
                    <a:pt x="906" y="1762"/>
                    <a:pt x="1035" y="1762"/>
                  </a:cubicBezTo>
                  <a:cubicBezTo>
                    <a:pt x="1068" y="1762"/>
                    <a:pt x="1100" y="1760"/>
                    <a:pt x="1132" y="1758"/>
                  </a:cubicBezTo>
                  <a:cubicBezTo>
                    <a:pt x="1112" y="1689"/>
                    <a:pt x="1100" y="1616"/>
                    <a:pt x="1100" y="1541"/>
                  </a:cubicBezTo>
                  <a:cubicBezTo>
                    <a:pt x="1100" y="1089"/>
                    <a:pt x="1489" y="721"/>
                    <a:pt x="1980" y="721"/>
                  </a:cubicBezTo>
                  <a:close/>
                  <a:moveTo>
                    <a:pt x="1424" y="441"/>
                  </a:moveTo>
                  <a:cubicBezTo>
                    <a:pt x="1502" y="441"/>
                    <a:pt x="1553" y="492"/>
                    <a:pt x="1553" y="570"/>
                  </a:cubicBezTo>
                  <a:cubicBezTo>
                    <a:pt x="1553" y="647"/>
                    <a:pt x="1502" y="699"/>
                    <a:pt x="1424" y="699"/>
                  </a:cubicBezTo>
                  <a:cubicBezTo>
                    <a:pt x="1346" y="699"/>
                    <a:pt x="1268" y="647"/>
                    <a:pt x="1268" y="570"/>
                  </a:cubicBezTo>
                  <a:cubicBezTo>
                    <a:pt x="1268" y="492"/>
                    <a:pt x="1346" y="441"/>
                    <a:pt x="1424" y="441"/>
                  </a:cubicBezTo>
                  <a:close/>
                  <a:moveTo>
                    <a:pt x="699" y="699"/>
                  </a:moveTo>
                  <a:cubicBezTo>
                    <a:pt x="621" y="699"/>
                    <a:pt x="543" y="647"/>
                    <a:pt x="543" y="570"/>
                  </a:cubicBezTo>
                  <a:cubicBezTo>
                    <a:pt x="543" y="492"/>
                    <a:pt x="621" y="441"/>
                    <a:pt x="699" y="441"/>
                  </a:cubicBezTo>
                  <a:cubicBezTo>
                    <a:pt x="776" y="441"/>
                    <a:pt x="828" y="492"/>
                    <a:pt x="828" y="570"/>
                  </a:cubicBezTo>
                  <a:cubicBezTo>
                    <a:pt x="828" y="647"/>
                    <a:pt x="776" y="699"/>
                    <a:pt x="699" y="699"/>
                  </a:cubicBezTo>
                  <a:close/>
                  <a:moveTo>
                    <a:pt x="2926" y="1529"/>
                  </a:moveTo>
                  <a:cubicBezTo>
                    <a:pt x="2926" y="1114"/>
                    <a:pt x="2511" y="777"/>
                    <a:pt x="2046" y="777"/>
                  </a:cubicBezTo>
                  <a:cubicBezTo>
                    <a:pt x="1553" y="777"/>
                    <a:pt x="1165" y="1114"/>
                    <a:pt x="1165" y="1529"/>
                  </a:cubicBezTo>
                  <a:cubicBezTo>
                    <a:pt x="1165" y="1943"/>
                    <a:pt x="1553" y="2280"/>
                    <a:pt x="2046" y="2280"/>
                  </a:cubicBezTo>
                  <a:cubicBezTo>
                    <a:pt x="2149" y="2280"/>
                    <a:pt x="2253" y="2254"/>
                    <a:pt x="2357" y="2228"/>
                  </a:cubicBezTo>
                  <a:cubicBezTo>
                    <a:pt x="2641" y="2384"/>
                    <a:pt x="2641" y="2384"/>
                    <a:pt x="2641" y="2384"/>
                  </a:cubicBezTo>
                  <a:cubicBezTo>
                    <a:pt x="2563" y="2125"/>
                    <a:pt x="2563" y="2125"/>
                    <a:pt x="2563" y="2125"/>
                  </a:cubicBezTo>
                  <a:cubicBezTo>
                    <a:pt x="2771" y="1969"/>
                    <a:pt x="2926" y="1762"/>
                    <a:pt x="2926" y="1529"/>
                  </a:cubicBezTo>
                  <a:close/>
                  <a:moveTo>
                    <a:pt x="1760" y="1399"/>
                  </a:moveTo>
                  <a:cubicBezTo>
                    <a:pt x="1709" y="1399"/>
                    <a:pt x="1657" y="1348"/>
                    <a:pt x="1657" y="1295"/>
                  </a:cubicBezTo>
                  <a:cubicBezTo>
                    <a:pt x="1657" y="1244"/>
                    <a:pt x="1709" y="1192"/>
                    <a:pt x="1760" y="1192"/>
                  </a:cubicBezTo>
                  <a:cubicBezTo>
                    <a:pt x="1839" y="1192"/>
                    <a:pt x="1890" y="1244"/>
                    <a:pt x="1890" y="1295"/>
                  </a:cubicBezTo>
                  <a:cubicBezTo>
                    <a:pt x="1890" y="1348"/>
                    <a:pt x="1839" y="1399"/>
                    <a:pt x="1760" y="1399"/>
                  </a:cubicBezTo>
                  <a:close/>
                  <a:moveTo>
                    <a:pt x="2330" y="1399"/>
                  </a:moveTo>
                  <a:cubicBezTo>
                    <a:pt x="2279" y="1399"/>
                    <a:pt x="2227" y="1348"/>
                    <a:pt x="2227" y="1295"/>
                  </a:cubicBezTo>
                  <a:cubicBezTo>
                    <a:pt x="2227" y="1244"/>
                    <a:pt x="2279" y="1192"/>
                    <a:pt x="2330" y="1192"/>
                  </a:cubicBezTo>
                  <a:cubicBezTo>
                    <a:pt x="2408" y="1192"/>
                    <a:pt x="2460" y="1244"/>
                    <a:pt x="2460" y="1295"/>
                  </a:cubicBezTo>
                  <a:cubicBezTo>
                    <a:pt x="2460" y="1348"/>
                    <a:pt x="2408" y="1399"/>
                    <a:pt x="2330" y="1399"/>
                  </a:cubicBezTo>
                  <a:close/>
                  <a:moveTo>
                    <a:pt x="2330" y="1399"/>
                  </a:moveTo>
                  <a:cubicBezTo>
                    <a:pt x="2330" y="1399"/>
                    <a:pt x="2330" y="1399"/>
                    <a:pt x="2330" y="1399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013"/>
            </a:p>
          </p:txBody>
        </p:sp>
      </p:grpSp>
      <p:grpSp>
        <p:nvGrpSpPr>
          <p:cNvPr id="59412" name="组合 151"/>
          <p:cNvGrpSpPr>
            <a:grpSpLocks/>
          </p:cNvGrpSpPr>
          <p:nvPr/>
        </p:nvGrpSpPr>
        <p:grpSpPr bwMode="auto">
          <a:xfrm>
            <a:off x="2137172" y="3627835"/>
            <a:ext cx="1027509" cy="1048940"/>
            <a:chOff x="6854080" y="9364595"/>
            <a:chExt cx="2416023" cy="2416023"/>
          </a:xfrm>
        </p:grpSpPr>
        <p:sp>
          <p:nvSpPr>
            <p:cNvPr id="59422" name="Shape 3349"/>
            <p:cNvSpPr>
              <a:spLocks noChangeArrowheads="1"/>
            </p:cNvSpPr>
            <p:nvPr/>
          </p:nvSpPr>
          <p:spPr bwMode="auto">
            <a:xfrm>
              <a:off x="7115667" y="9608227"/>
              <a:ext cx="1928760" cy="1928761"/>
            </a:xfrm>
            <a:custGeom>
              <a:avLst/>
              <a:gdLst>
                <a:gd name="T0" fmla="*/ 2147483646 w 19679"/>
                <a:gd name="T1" fmla="*/ 2147483646 h 19679"/>
                <a:gd name="T2" fmla="*/ 2147483646 w 19679"/>
                <a:gd name="T3" fmla="*/ 2147483646 h 19679"/>
                <a:gd name="T4" fmla="*/ 2147483646 w 19679"/>
                <a:gd name="T5" fmla="*/ 2147483646 h 19679"/>
                <a:gd name="T6" fmla="*/ 2147483646 w 19679"/>
                <a:gd name="T7" fmla="*/ 2147483646 h 19679"/>
                <a:gd name="T8" fmla="*/ 2147483646 w 19679"/>
                <a:gd name="T9" fmla="*/ 2147483646 h 196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9679" h="19679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rgbClr val="FF6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013"/>
            </a:p>
          </p:txBody>
        </p:sp>
        <p:sp>
          <p:nvSpPr>
            <p:cNvPr id="59423" name="Shape 3362"/>
            <p:cNvSpPr>
              <a:spLocks noChangeArrowheads="1"/>
            </p:cNvSpPr>
            <p:nvPr/>
          </p:nvSpPr>
          <p:spPr bwMode="auto">
            <a:xfrm>
              <a:off x="6854080" y="9364595"/>
              <a:ext cx="2416023" cy="2416023"/>
            </a:xfrm>
            <a:custGeom>
              <a:avLst/>
              <a:gdLst>
                <a:gd name="T0" fmla="*/ 2147483646 w 19679"/>
                <a:gd name="T1" fmla="*/ 2147483646 h 19679"/>
                <a:gd name="T2" fmla="*/ 2147483646 w 19679"/>
                <a:gd name="T3" fmla="*/ 2147483646 h 19679"/>
                <a:gd name="T4" fmla="*/ 2147483646 w 19679"/>
                <a:gd name="T5" fmla="*/ 2147483646 h 19679"/>
                <a:gd name="T6" fmla="*/ 2147483646 w 19679"/>
                <a:gd name="T7" fmla="*/ 2147483646 h 19679"/>
                <a:gd name="T8" fmla="*/ 2147483646 w 19679"/>
                <a:gd name="T9" fmla="*/ 2147483646 h 196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9679" h="19679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noFill/>
            <a:ln w="25400">
              <a:solidFill>
                <a:schemeClr val="accent2"/>
              </a:solidFill>
              <a:miter lim="4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1013"/>
            </a:p>
          </p:txBody>
        </p:sp>
        <p:sp>
          <p:nvSpPr>
            <p:cNvPr id="59424" name="Shape 3416"/>
            <p:cNvSpPr>
              <a:spLocks noChangeArrowheads="1"/>
            </p:cNvSpPr>
            <p:nvPr/>
          </p:nvSpPr>
          <p:spPr bwMode="auto">
            <a:xfrm>
              <a:off x="7587498" y="10731007"/>
              <a:ext cx="1095271" cy="4785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9pPr>
            </a:lstStyle>
            <a:p>
              <a:pPr>
                <a:lnSpc>
                  <a:spcPct val="12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125" b="1">
                  <a:solidFill>
                    <a:srgbClr val="EEECE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微 博</a:t>
              </a:r>
              <a:endParaRPr lang="zh-CN" altLang="zh-CN" sz="1125" b="1">
                <a:solidFill>
                  <a:srgbClr val="EEECE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59425" name="Freeform 9"/>
            <p:cNvSpPr>
              <a:spLocks noEditPoints="1" noChangeArrowheads="1"/>
            </p:cNvSpPr>
            <p:nvPr/>
          </p:nvSpPr>
          <p:spPr bwMode="auto">
            <a:xfrm>
              <a:off x="7646435" y="10023189"/>
              <a:ext cx="845763" cy="653415"/>
            </a:xfrm>
            <a:custGeom>
              <a:avLst/>
              <a:gdLst>
                <a:gd name="T0" fmla="*/ 2147483646 w 3470"/>
                <a:gd name="T1" fmla="*/ 2147483646 h 2680"/>
                <a:gd name="T2" fmla="*/ 2147483646 w 3470"/>
                <a:gd name="T3" fmla="*/ 2147483646 h 2680"/>
                <a:gd name="T4" fmla="*/ 2147483646 w 3470"/>
                <a:gd name="T5" fmla="*/ 2147483646 h 2680"/>
                <a:gd name="T6" fmla="*/ 2147483646 w 3470"/>
                <a:gd name="T7" fmla="*/ 2147483646 h 2680"/>
                <a:gd name="T8" fmla="*/ 2147483646 w 3470"/>
                <a:gd name="T9" fmla="*/ 2147483646 h 2680"/>
                <a:gd name="T10" fmla="*/ 2147483646 w 3470"/>
                <a:gd name="T11" fmla="*/ 2147483646 h 2680"/>
                <a:gd name="T12" fmla="*/ 2147483646 w 3470"/>
                <a:gd name="T13" fmla="*/ 2147483646 h 2680"/>
                <a:gd name="T14" fmla="*/ 2147483646 w 3470"/>
                <a:gd name="T15" fmla="*/ 2147483646 h 2680"/>
                <a:gd name="T16" fmla="*/ 2147483646 w 3470"/>
                <a:gd name="T17" fmla="*/ 2147483646 h 2680"/>
                <a:gd name="T18" fmla="*/ 2147483646 w 3470"/>
                <a:gd name="T19" fmla="*/ 2147483646 h 2680"/>
                <a:gd name="T20" fmla="*/ 2147483646 w 3470"/>
                <a:gd name="T21" fmla="*/ 2147483646 h 2680"/>
                <a:gd name="T22" fmla="*/ 2147483646 w 3470"/>
                <a:gd name="T23" fmla="*/ 2147483646 h 2680"/>
                <a:gd name="T24" fmla="*/ 2147483646 w 3470"/>
                <a:gd name="T25" fmla="*/ 2147483646 h 2680"/>
                <a:gd name="T26" fmla="*/ 2147483646 w 3470"/>
                <a:gd name="T27" fmla="*/ 2147483646 h 2680"/>
                <a:gd name="T28" fmla="*/ 2147483646 w 3470"/>
                <a:gd name="T29" fmla="*/ 2147483646 h 2680"/>
                <a:gd name="T30" fmla="*/ 2147483646 w 3470"/>
                <a:gd name="T31" fmla="*/ 2147483646 h 2680"/>
                <a:gd name="T32" fmla="*/ 2147483646 w 3470"/>
                <a:gd name="T33" fmla="*/ 2147483646 h 2680"/>
                <a:gd name="T34" fmla="*/ 2147483646 w 3470"/>
                <a:gd name="T35" fmla="*/ 2147483646 h 2680"/>
                <a:gd name="T36" fmla="*/ 2147483646 w 3470"/>
                <a:gd name="T37" fmla="*/ 2147483646 h 2680"/>
                <a:gd name="T38" fmla="*/ 2147483646 w 3470"/>
                <a:gd name="T39" fmla="*/ 2147483646 h 2680"/>
                <a:gd name="T40" fmla="*/ 2147483646 w 3470"/>
                <a:gd name="T41" fmla="*/ 2147483646 h 2680"/>
                <a:gd name="T42" fmla="*/ 2147483646 w 3470"/>
                <a:gd name="T43" fmla="*/ 2147483646 h 2680"/>
                <a:gd name="T44" fmla="*/ 2147483646 w 3470"/>
                <a:gd name="T45" fmla="*/ 2147483646 h 2680"/>
                <a:gd name="T46" fmla="*/ 2147483646 w 3470"/>
                <a:gd name="T47" fmla="*/ 2147483646 h 2680"/>
                <a:gd name="T48" fmla="*/ 2147483646 w 3470"/>
                <a:gd name="T49" fmla="*/ 2147483646 h 2680"/>
                <a:gd name="T50" fmla="*/ 2147483646 w 3470"/>
                <a:gd name="T51" fmla="*/ 2147483646 h 2680"/>
                <a:gd name="T52" fmla="*/ 2147483646 w 3470"/>
                <a:gd name="T53" fmla="*/ 2147483646 h 2680"/>
                <a:gd name="T54" fmla="*/ 2147483646 w 3470"/>
                <a:gd name="T55" fmla="*/ 2147483646 h 2680"/>
                <a:gd name="T56" fmla="*/ 2147483646 w 3470"/>
                <a:gd name="T57" fmla="*/ 2147483646 h 2680"/>
                <a:gd name="T58" fmla="*/ 2147483646 w 3470"/>
                <a:gd name="T59" fmla="*/ 2147483646 h 2680"/>
                <a:gd name="T60" fmla="*/ 2147483646 w 3470"/>
                <a:gd name="T61" fmla="*/ 2147483646 h 2680"/>
                <a:gd name="T62" fmla="*/ 2147483646 w 3470"/>
                <a:gd name="T63" fmla="*/ 2147483646 h 2680"/>
                <a:gd name="T64" fmla="*/ 2147483646 w 3470"/>
                <a:gd name="T65" fmla="*/ 2147483646 h 2680"/>
                <a:gd name="T66" fmla="*/ 2147483646 w 3470"/>
                <a:gd name="T67" fmla="*/ 2147483646 h 2680"/>
                <a:gd name="T68" fmla="*/ 2147483646 w 3470"/>
                <a:gd name="T69" fmla="*/ 2147483646 h 2680"/>
                <a:gd name="T70" fmla="*/ 2147483646 w 3470"/>
                <a:gd name="T71" fmla="*/ 2147483646 h 2680"/>
                <a:gd name="T72" fmla="*/ 2147483646 w 3470"/>
                <a:gd name="T73" fmla="*/ 2147483646 h 2680"/>
                <a:gd name="T74" fmla="*/ 2147483646 w 3470"/>
                <a:gd name="T75" fmla="*/ 2147483646 h 2680"/>
                <a:gd name="T76" fmla="*/ 2147483646 w 3470"/>
                <a:gd name="T77" fmla="*/ 2147483646 h 2680"/>
                <a:gd name="T78" fmla="*/ 2147483646 w 3470"/>
                <a:gd name="T79" fmla="*/ 2147483646 h 2680"/>
                <a:gd name="T80" fmla="*/ 2147483646 w 3470"/>
                <a:gd name="T81" fmla="*/ 2147483646 h 2680"/>
                <a:gd name="T82" fmla="*/ 2147483646 w 3470"/>
                <a:gd name="T83" fmla="*/ 2147483646 h 2680"/>
                <a:gd name="T84" fmla="*/ 2147483646 w 3470"/>
                <a:gd name="T85" fmla="*/ 2147483646 h 2680"/>
                <a:gd name="T86" fmla="*/ 2147483646 w 3470"/>
                <a:gd name="T87" fmla="*/ 2147483646 h 2680"/>
                <a:gd name="T88" fmla="*/ 2147483646 w 3470"/>
                <a:gd name="T89" fmla="*/ 2147483646 h 2680"/>
                <a:gd name="T90" fmla="*/ 2147483646 w 3470"/>
                <a:gd name="T91" fmla="*/ 2147483646 h 2680"/>
                <a:gd name="T92" fmla="*/ 2147483646 w 3470"/>
                <a:gd name="T93" fmla="*/ 2147483646 h 2680"/>
                <a:gd name="T94" fmla="*/ 2147483646 w 3470"/>
                <a:gd name="T95" fmla="*/ 2147483646 h 2680"/>
                <a:gd name="T96" fmla="*/ 2147483646 w 3470"/>
                <a:gd name="T97" fmla="*/ 2147483646 h 2680"/>
                <a:gd name="T98" fmla="*/ 2147483646 w 3470"/>
                <a:gd name="T99" fmla="*/ 2147483646 h 2680"/>
                <a:gd name="T100" fmla="*/ 2147483646 w 3470"/>
                <a:gd name="T101" fmla="*/ 2147483646 h 2680"/>
                <a:gd name="T102" fmla="*/ 2147483646 w 3470"/>
                <a:gd name="T103" fmla="*/ 2147483646 h 2680"/>
                <a:gd name="T104" fmla="*/ 2147483646 w 3470"/>
                <a:gd name="T105" fmla="*/ 2147483646 h 2680"/>
                <a:gd name="T106" fmla="*/ 2147483646 w 3470"/>
                <a:gd name="T107" fmla="*/ 2147483646 h 2680"/>
                <a:gd name="T108" fmla="*/ 2147483646 w 3470"/>
                <a:gd name="T109" fmla="*/ 2147483646 h 2680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3470" h="2680">
                  <a:moveTo>
                    <a:pt x="2462" y="1298"/>
                  </a:moveTo>
                  <a:cubicBezTo>
                    <a:pt x="2334" y="1274"/>
                    <a:pt x="2396" y="1205"/>
                    <a:pt x="2396" y="1205"/>
                  </a:cubicBezTo>
                  <a:cubicBezTo>
                    <a:pt x="2396" y="1205"/>
                    <a:pt x="2521" y="1000"/>
                    <a:pt x="2372" y="850"/>
                  </a:cubicBezTo>
                  <a:cubicBezTo>
                    <a:pt x="2187" y="665"/>
                    <a:pt x="1737" y="874"/>
                    <a:pt x="1737" y="874"/>
                  </a:cubicBezTo>
                  <a:cubicBezTo>
                    <a:pt x="1565" y="927"/>
                    <a:pt x="1610" y="849"/>
                    <a:pt x="1635" y="717"/>
                  </a:cubicBezTo>
                  <a:cubicBezTo>
                    <a:pt x="1635" y="561"/>
                    <a:pt x="1581" y="298"/>
                    <a:pt x="1124" y="454"/>
                  </a:cubicBezTo>
                  <a:cubicBezTo>
                    <a:pt x="666" y="610"/>
                    <a:pt x="274" y="1158"/>
                    <a:pt x="274" y="1158"/>
                  </a:cubicBezTo>
                  <a:cubicBezTo>
                    <a:pt x="0" y="1523"/>
                    <a:pt x="37" y="1804"/>
                    <a:pt x="37" y="1804"/>
                  </a:cubicBezTo>
                  <a:cubicBezTo>
                    <a:pt x="105" y="2426"/>
                    <a:pt x="765" y="2597"/>
                    <a:pt x="1279" y="2637"/>
                  </a:cubicBezTo>
                  <a:cubicBezTo>
                    <a:pt x="1820" y="2680"/>
                    <a:pt x="2549" y="2451"/>
                    <a:pt x="2771" y="1981"/>
                  </a:cubicBezTo>
                  <a:cubicBezTo>
                    <a:pt x="2992" y="1510"/>
                    <a:pt x="2590" y="1324"/>
                    <a:pt x="2462" y="1298"/>
                  </a:cubicBezTo>
                  <a:close/>
                  <a:moveTo>
                    <a:pt x="1319" y="2462"/>
                  </a:moveTo>
                  <a:cubicBezTo>
                    <a:pt x="783" y="2487"/>
                    <a:pt x="349" y="2218"/>
                    <a:pt x="349" y="1860"/>
                  </a:cubicBezTo>
                  <a:cubicBezTo>
                    <a:pt x="349" y="1501"/>
                    <a:pt x="783" y="1214"/>
                    <a:pt x="1319" y="1189"/>
                  </a:cubicBezTo>
                  <a:cubicBezTo>
                    <a:pt x="1856" y="1164"/>
                    <a:pt x="2291" y="1386"/>
                    <a:pt x="2291" y="1743"/>
                  </a:cubicBezTo>
                  <a:cubicBezTo>
                    <a:pt x="2291" y="2101"/>
                    <a:pt x="1856" y="2438"/>
                    <a:pt x="1319" y="2462"/>
                  </a:cubicBezTo>
                  <a:close/>
                  <a:moveTo>
                    <a:pt x="1212" y="1425"/>
                  </a:moveTo>
                  <a:cubicBezTo>
                    <a:pt x="672" y="1488"/>
                    <a:pt x="735" y="1994"/>
                    <a:pt x="735" y="1994"/>
                  </a:cubicBezTo>
                  <a:cubicBezTo>
                    <a:pt x="735" y="1994"/>
                    <a:pt x="729" y="2154"/>
                    <a:pt x="880" y="2235"/>
                  </a:cubicBezTo>
                  <a:cubicBezTo>
                    <a:pt x="1195" y="2406"/>
                    <a:pt x="1520" y="2303"/>
                    <a:pt x="1685" y="2091"/>
                  </a:cubicBezTo>
                  <a:cubicBezTo>
                    <a:pt x="1849" y="1879"/>
                    <a:pt x="1753" y="1362"/>
                    <a:pt x="1212" y="1425"/>
                  </a:cubicBezTo>
                  <a:close/>
                  <a:moveTo>
                    <a:pt x="1076" y="2135"/>
                  </a:moveTo>
                  <a:cubicBezTo>
                    <a:pt x="975" y="2147"/>
                    <a:pt x="894" y="2088"/>
                    <a:pt x="894" y="2004"/>
                  </a:cubicBezTo>
                  <a:cubicBezTo>
                    <a:pt x="894" y="1920"/>
                    <a:pt x="966" y="1832"/>
                    <a:pt x="1067" y="1822"/>
                  </a:cubicBezTo>
                  <a:cubicBezTo>
                    <a:pt x="1183" y="1811"/>
                    <a:pt x="1258" y="1877"/>
                    <a:pt x="1258" y="1962"/>
                  </a:cubicBezTo>
                  <a:cubicBezTo>
                    <a:pt x="1258" y="2046"/>
                    <a:pt x="1176" y="2123"/>
                    <a:pt x="1076" y="2135"/>
                  </a:cubicBezTo>
                  <a:close/>
                  <a:moveTo>
                    <a:pt x="1394" y="1864"/>
                  </a:moveTo>
                  <a:cubicBezTo>
                    <a:pt x="1360" y="1889"/>
                    <a:pt x="1318" y="1886"/>
                    <a:pt x="1300" y="1855"/>
                  </a:cubicBezTo>
                  <a:cubicBezTo>
                    <a:pt x="1281" y="1825"/>
                    <a:pt x="1288" y="1777"/>
                    <a:pt x="1323" y="1752"/>
                  </a:cubicBezTo>
                  <a:cubicBezTo>
                    <a:pt x="1363" y="1723"/>
                    <a:pt x="1404" y="1731"/>
                    <a:pt x="1422" y="1761"/>
                  </a:cubicBezTo>
                  <a:cubicBezTo>
                    <a:pt x="1440" y="1791"/>
                    <a:pt x="1428" y="1837"/>
                    <a:pt x="1394" y="1864"/>
                  </a:cubicBezTo>
                  <a:close/>
                  <a:moveTo>
                    <a:pt x="2725" y="1080"/>
                  </a:moveTo>
                  <a:cubicBezTo>
                    <a:pt x="2768" y="1080"/>
                    <a:pt x="2805" y="1047"/>
                    <a:pt x="2811" y="1005"/>
                  </a:cubicBezTo>
                  <a:cubicBezTo>
                    <a:pt x="2812" y="1002"/>
                    <a:pt x="2813" y="1000"/>
                    <a:pt x="2813" y="996"/>
                  </a:cubicBezTo>
                  <a:cubicBezTo>
                    <a:pt x="2878" y="403"/>
                    <a:pt x="2327" y="505"/>
                    <a:pt x="2327" y="505"/>
                  </a:cubicBezTo>
                  <a:cubicBezTo>
                    <a:pt x="2278" y="505"/>
                    <a:pt x="2239" y="545"/>
                    <a:pt x="2239" y="594"/>
                  </a:cubicBezTo>
                  <a:cubicBezTo>
                    <a:pt x="2239" y="643"/>
                    <a:pt x="2278" y="683"/>
                    <a:pt x="2327" y="683"/>
                  </a:cubicBezTo>
                  <a:cubicBezTo>
                    <a:pt x="2723" y="595"/>
                    <a:pt x="2636" y="991"/>
                    <a:pt x="2636" y="991"/>
                  </a:cubicBezTo>
                  <a:cubicBezTo>
                    <a:pt x="2636" y="1040"/>
                    <a:pt x="2676" y="1080"/>
                    <a:pt x="2725" y="1080"/>
                  </a:cubicBezTo>
                  <a:close/>
                  <a:moveTo>
                    <a:pt x="2660" y="45"/>
                  </a:moveTo>
                  <a:cubicBezTo>
                    <a:pt x="2470" y="0"/>
                    <a:pt x="2274" y="39"/>
                    <a:pt x="2219" y="49"/>
                  </a:cubicBezTo>
                  <a:cubicBezTo>
                    <a:pt x="2214" y="50"/>
                    <a:pt x="2210" y="54"/>
                    <a:pt x="2206" y="55"/>
                  </a:cubicBezTo>
                  <a:cubicBezTo>
                    <a:pt x="2205" y="55"/>
                    <a:pt x="2203" y="57"/>
                    <a:pt x="2203" y="57"/>
                  </a:cubicBezTo>
                  <a:cubicBezTo>
                    <a:pt x="2149" y="72"/>
                    <a:pt x="2110" y="122"/>
                    <a:pt x="2110" y="182"/>
                  </a:cubicBezTo>
                  <a:cubicBezTo>
                    <a:pt x="2110" y="252"/>
                    <a:pt x="2167" y="310"/>
                    <a:pt x="2238" y="310"/>
                  </a:cubicBezTo>
                  <a:cubicBezTo>
                    <a:pt x="2238" y="310"/>
                    <a:pt x="2308" y="301"/>
                    <a:pt x="2355" y="283"/>
                  </a:cubicBezTo>
                  <a:cubicBezTo>
                    <a:pt x="2401" y="264"/>
                    <a:pt x="2796" y="269"/>
                    <a:pt x="2993" y="598"/>
                  </a:cubicBezTo>
                  <a:cubicBezTo>
                    <a:pt x="3100" y="839"/>
                    <a:pt x="3040" y="1000"/>
                    <a:pt x="3032" y="1025"/>
                  </a:cubicBezTo>
                  <a:cubicBezTo>
                    <a:pt x="3032" y="1025"/>
                    <a:pt x="3007" y="1088"/>
                    <a:pt x="3007" y="1149"/>
                  </a:cubicBezTo>
                  <a:cubicBezTo>
                    <a:pt x="3007" y="1220"/>
                    <a:pt x="3064" y="1265"/>
                    <a:pt x="3135" y="1265"/>
                  </a:cubicBezTo>
                  <a:cubicBezTo>
                    <a:pt x="3194" y="1265"/>
                    <a:pt x="3244" y="1257"/>
                    <a:pt x="3259" y="1157"/>
                  </a:cubicBezTo>
                  <a:cubicBezTo>
                    <a:pt x="3259" y="1157"/>
                    <a:pt x="3259" y="1157"/>
                    <a:pt x="3259" y="1157"/>
                  </a:cubicBezTo>
                  <a:cubicBezTo>
                    <a:pt x="3470" y="455"/>
                    <a:pt x="3002" y="125"/>
                    <a:pt x="2660" y="45"/>
                  </a:cubicBezTo>
                  <a:close/>
                  <a:moveTo>
                    <a:pt x="2660" y="45"/>
                  </a:moveTo>
                  <a:cubicBezTo>
                    <a:pt x="2660" y="45"/>
                    <a:pt x="2660" y="45"/>
                    <a:pt x="2660" y="45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013"/>
            </a:p>
          </p:txBody>
        </p:sp>
      </p:grpSp>
      <p:grpSp>
        <p:nvGrpSpPr>
          <p:cNvPr id="59413" name="组合 156"/>
          <p:cNvGrpSpPr>
            <a:grpSpLocks/>
          </p:cNvGrpSpPr>
          <p:nvPr/>
        </p:nvGrpSpPr>
        <p:grpSpPr bwMode="auto">
          <a:xfrm>
            <a:off x="3631407" y="2439591"/>
            <a:ext cx="773906" cy="790575"/>
            <a:chOff x="10366812" y="6628795"/>
            <a:chExt cx="1819544" cy="1819544"/>
          </a:xfrm>
        </p:grpSpPr>
        <p:sp>
          <p:nvSpPr>
            <p:cNvPr id="59419" name="Shape 3364"/>
            <p:cNvSpPr>
              <a:spLocks noChangeArrowheads="1"/>
            </p:cNvSpPr>
            <p:nvPr/>
          </p:nvSpPr>
          <p:spPr bwMode="auto">
            <a:xfrm>
              <a:off x="10366812" y="6628795"/>
              <a:ext cx="1819544" cy="1819544"/>
            </a:xfrm>
            <a:custGeom>
              <a:avLst/>
              <a:gdLst>
                <a:gd name="T0" fmla="*/ 2147483646 w 19679"/>
                <a:gd name="T1" fmla="*/ 2147483646 h 19679"/>
                <a:gd name="T2" fmla="*/ 2147483646 w 19679"/>
                <a:gd name="T3" fmla="*/ 2147483646 h 19679"/>
                <a:gd name="T4" fmla="*/ 2147483646 w 19679"/>
                <a:gd name="T5" fmla="*/ 2147483646 h 19679"/>
                <a:gd name="T6" fmla="*/ 2147483646 w 19679"/>
                <a:gd name="T7" fmla="*/ 2147483646 h 19679"/>
                <a:gd name="T8" fmla="*/ 2147483646 w 19679"/>
                <a:gd name="T9" fmla="*/ 2147483646 h 196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9679" h="19679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noFill/>
            <a:ln w="25400">
              <a:solidFill>
                <a:srgbClr val="00B050"/>
              </a:solidFill>
              <a:miter lim="4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1013"/>
            </a:p>
          </p:txBody>
        </p:sp>
        <p:sp>
          <p:nvSpPr>
            <p:cNvPr id="59420" name="Shape 3389"/>
            <p:cNvSpPr>
              <a:spLocks noChangeArrowheads="1"/>
            </p:cNvSpPr>
            <p:nvPr/>
          </p:nvSpPr>
          <p:spPr bwMode="auto">
            <a:xfrm>
              <a:off x="10928045" y="7706293"/>
              <a:ext cx="948206" cy="350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9pPr>
            </a:lstStyle>
            <a:p>
              <a:pPr>
                <a:lnSpc>
                  <a:spcPct val="12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825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朋友圈</a:t>
              </a:r>
              <a:endParaRPr lang="zh-CN" altLang="zh-CN" sz="825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59421" name="Freeform 18"/>
            <p:cNvSpPr>
              <a:spLocks noEditPoints="1" noChangeArrowheads="1"/>
            </p:cNvSpPr>
            <p:nvPr/>
          </p:nvSpPr>
          <p:spPr bwMode="auto">
            <a:xfrm>
              <a:off x="10976119" y="7087328"/>
              <a:ext cx="566293" cy="559696"/>
            </a:xfrm>
            <a:custGeom>
              <a:avLst/>
              <a:gdLst>
                <a:gd name="T0" fmla="*/ 2147483646 w 3396"/>
                <a:gd name="T1" fmla="*/ 2147483646 h 3357"/>
                <a:gd name="T2" fmla="*/ 2147483646 w 3396"/>
                <a:gd name="T3" fmla="*/ 2147483646 h 3357"/>
                <a:gd name="T4" fmla="*/ 2147483646 w 3396"/>
                <a:gd name="T5" fmla="*/ 2147483646 h 3357"/>
                <a:gd name="T6" fmla="*/ 2147483646 w 3396"/>
                <a:gd name="T7" fmla="*/ 2147483646 h 3357"/>
                <a:gd name="T8" fmla="*/ 2147483646 w 3396"/>
                <a:gd name="T9" fmla="*/ 2147483646 h 3357"/>
                <a:gd name="T10" fmla="*/ 2147483646 w 3396"/>
                <a:gd name="T11" fmla="*/ 2147483646 h 3357"/>
                <a:gd name="T12" fmla="*/ 2147483646 w 3396"/>
                <a:gd name="T13" fmla="*/ 2147483646 h 3357"/>
                <a:gd name="T14" fmla="*/ 2147483646 w 3396"/>
                <a:gd name="T15" fmla="*/ 2147483646 h 3357"/>
                <a:gd name="T16" fmla="*/ 2147483646 w 3396"/>
                <a:gd name="T17" fmla="*/ 2147483646 h 3357"/>
                <a:gd name="T18" fmla="*/ 2147483646 w 3396"/>
                <a:gd name="T19" fmla="*/ 2147483646 h 3357"/>
                <a:gd name="T20" fmla="*/ 2147483646 w 3396"/>
                <a:gd name="T21" fmla="*/ 2147483646 h 3357"/>
                <a:gd name="T22" fmla="*/ 2147483646 w 3396"/>
                <a:gd name="T23" fmla="*/ 2147483646 h 3357"/>
                <a:gd name="T24" fmla="*/ 2147483646 w 3396"/>
                <a:gd name="T25" fmla="*/ 2147483646 h 3357"/>
                <a:gd name="T26" fmla="*/ 2147483646 w 3396"/>
                <a:gd name="T27" fmla="*/ 2147483646 h 3357"/>
                <a:gd name="T28" fmla="*/ 2147483646 w 3396"/>
                <a:gd name="T29" fmla="*/ 2147483646 h 3357"/>
                <a:gd name="T30" fmla="*/ 2147483646 w 3396"/>
                <a:gd name="T31" fmla="*/ 2147483646 h 3357"/>
                <a:gd name="T32" fmla="*/ 2147483646 w 3396"/>
                <a:gd name="T33" fmla="*/ 2147483646 h 3357"/>
                <a:gd name="T34" fmla="*/ 2147483646 w 3396"/>
                <a:gd name="T35" fmla="*/ 2147483646 h 3357"/>
                <a:gd name="T36" fmla="*/ 2147483646 w 3396"/>
                <a:gd name="T37" fmla="*/ 2147483646 h 3357"/>
                <a:gd name="T38" fmla="*/ 2147483646 w 3396"/>
                <a:gd name="T39" fmla="*/ 2147483646 h 3357"/>
                <a:gd name="T40" fmla="*/ 2147483646 w 3396"/>
                <a:gd name="T41" fmla="*/ 2147483646 h 3357"/>
                <a:gd name="T42" fmla="*/ 2147483646 w 3396"/>
                <a:gd name="T43" fmla="*/ 2147483646 h 3357"/>
                <a:gd name="T44" fmla="*/ 2147483646 w 3396"/>
                <a:gd name="T45" fmla="*/ 2147483646 h 3357"/>
                <a:gd name="T46" fmla="*/ 2147483646 w 3396"/>
                <a:gd name="T47" fmla="*/ 2147483646 h 3357"/>
                <a:gd name="T48" fmla="*/ 2147483646 w 3396"/>
                <a:gd name="T49" fmla="*/ 2147483646 h 3357"/>
                <a:gd name="T50" fmla="*/ 2147483646 w 3396"/>
                <a:gd name="T51" fmla="*/ 2147483646 h 3357"/>
                <a:gd name="T52" fmla="*/ 2147483646 w 3396"/>
                <a:gd name="T53" fmla="*/ 2147483646 h 3357"/>
                <a:gd name="T54" fmla="*/ 2147483646 w 3396"/>
                <a:gd name="T55" fmla="*/ 2147483646 h 3357"/>
                <a:gd name="T56" fmla="*/ 2147483646 w 3396"/>
                <a:gd name="T57" fmla="*/ 2147483646 h 3357"/>
                <a:gd name="T58" fmla="*/ 2147483646 w 3396"/>
                <a:gd name="T59" fmla="*/ 2147483646 h 3357"/>
                <a:gd name="T60" fmla="*/ 2147483646 w 3396"/>
                <a:gd name="T61" fmla="*/ 2147483646 h 3357"/>
                <a:gd name="T62" fmla="*/ 2147483646 w 3396"/>
                <a:gd name="T63" fmla="*/ 2147483646 h 3357"/>
                <a:gd name="T64" fmla="*/ 2147483646 w 3396"/>
                <a:gd name="T65" fmla="*/ 2147483646 h 3357"/>
                <a:gd name="T66" fmla="*/ 2147483646 w 3396"/>
                <a:gd name="T67" fmla="*/ 2147483646 h 33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3396" h="3357">
                  <a:moveTo>
                    <a:pt x="2325" y="1288"/>
                  </a:moveTo>
                  <a:cubicBezTo>
                    <a:pt x="2325" y="267"/>
                    <a:pt x="2325" y="267"/>
                    <a:pt x="2325" y="267"/>
                  </a:cubicBezTo>
                  <a:cubicBezTo>
                    <a:pt x="2325" y="267"/>
                    <a:pt x="1821" y="0"/>
                    <a:pt x="1232" y="206"/>
                  </a:cubicBezTo>
                  <a:cubicBezTo>
                    <a:pt x="2325" y="1288"/>
                    <a:pt x="2325" y="1288"/>
                    <a:pt x="2325" y="1288"/>
                  </a:cubicBezTo>
                  <a:close/>
                  <a:moveTo>
                    <a:pt x="2421" y="1889"/>
                  </a:moveTo>
                  <a:cubicBezTo>
                    <a:pt x="2421" y="310"/>
                    <a:pt x="2421" y="310"/>
                    <a:pt x="2421" y="310"/>
                  </a:cubicBezTo>
                  <a:cubicBezTo>
                    <a:pt x="2421" y="310"/>
                    <a:pt x="3018" y="577"/>
                    <a:pt x="3186" y="1227"/>
                  </a:cubicBezTo>
                  <a:cubicBezTo>
                    <a:pt x="2421" y="1889"/>
                    <a:pt x="2421" y="1889"/>
                    <a:pt x="2421" y="1889"/>
                  </a:cubicBezTo>
                  <a:close/>
                  <a:moveTo>
                    <a:pt x="2100" y="2348"/>
                  </a:moveTo>
                  <a:cubicBezTo>
                    <a:pt x="3201" y="1323"/>
                    <a:pt x="3201" y="1323"/>
                    <a:pt x="3201" y="1323"/>
                  </a:cubicBezTo>
                  <a:cubicBezTo>
                    <a:pt x="3201" y="1323"/>
                    <a:pt x="3396" y="1636"/>
                    <a:pt x="3106" y="2348"/>
                  </a:cubicBezTo>
                  <a:cubicBezTo>
                    <a:pt x="2100" y="2348"/>
                    <a:pt x="2100" y="2348"/>
                    <a:pt x="2100" y="2348"/>
                  </a:cubicBezTo>
                  <a:close/>
                  <a:moveTo>
                    <a:pt x="1538" y="2478"/>
                  </a:moveTo>
                  <a:cubicBezTo>
                    <a:pt x="3025" y="2478"/>
                    <a:pt x="3025" y="2478"/>
                    <a:pt x="3025" y="2478"/>
                  </a:cubicBezTo>
                  <a:cubicBezTo>
                    <a:pt x="3025" y="2478"/>
                    <a:pt x="2846" y="2960"/>
                    <a:pt x="2203" y="3158"/>
                  </a:cubicBezTo>
                  <a:cubicBezTo>
                    <a:pt x="1538" y="2478"/>
                    <a:pt x="1538" y="2478"/>
                    <a:pt x="1538" y="2478"/>
                  </a:cubicBezTo>
                  <a:close/>
                  <a:moveTo>
                    <a:pt x="1052" y="2153"/>
                  </a:moveTo>
                  <a:cubicBezTo>
                    <a:pt x="1052" y="3112"/>
                    <a:pt x="1052" y="3112"/>
                    <a:pt x="1052" y="3112"/>
                  </a:cubicBezTo>
                  <a:cubicBezTo>
                    <a:pt x="1052" y="3112"/>
                    <a:pt x="1438" y="3357"/>
                    <a:pt x="2100" y="3193"/>
                  </a:cubicBezTo>
                  <a:cubicBezTo>
                    <a:pt x="1052" y="2153"/>
                    <a:pt x="1052" y="2153"/>
                    <a:pt x="1052" y="2153"/>
                  </a:cubicBezTo>
                  <a:close/>
                  <a:moveTo>
                    <a:pt x="192" y="2202"/>
                  </a:moveTo>
                  <a:cubicBezTo>
                    <a:pt x="945" y="1533"/>
                    <a:pt x="945" y="1533"/>
                    <a:pt x="945" y="1533"/>
                  </a:cubicBezTo>
                  <a:cubicBezTo>
                    <a:pt x="945" y="3055"/>
                    <a:pt x="945" y="3055"/>
                    <a:pt x="945" y="3055"/>
                  </a:cubicBezTo>
                  <a:cubicBezTo>
                    <a:pt x="945" y="3055"/>
                    <a:pt x="490" y="2898"/>
                    <a:pt x="192" y="2202"/>
                  </a:cubicBezTo>
                  <a:close/>
                  <a:moveTo>
                    <a:pt x="173" y="2095"/>
                  </a:moveTo>
                  <a:cubicBezTo>
                    <a:pt x="173" y="2095"/>
                    <a:pt x="0" y="1545"/>
                    <a:pt x="241" y="1067"/>
                  </a:cubicBezTo>
                  <a:cubicBezTo>
                    <a:pt x="1278" y="1067"/>
                    <a:pt x="1278" y="1067"/>
                    <a:pt x="1278" y="1067"/>
                  </a:cubicBezTo>
                  <a:cubicBezTo>
                    <a:pt x="173" y="2095"/>
                    <a:pt x="173" y="2095"/>
                    <a:pt x="173" y="2095"/>
                  </a:cubicBezTo>
                  <a:close/>
                  <a:moveTo>
                    <a:pt x="307" y="959"/>
                  </a:moveTo>
                  <a:cubicBezTo>
                    <a:pt x="307" y="959"/>
                    <a:pt x="524" y="470"/>
                    <a:pt x="1117" y="241"/>
                  </a:cubicBezTo>
                  <a:cubicBezTo>
                    <a:pt x="1825" y="959"/>
                    <a:pt x="1825" y="959"/>
                    <a:pt x="1825" y="959"/>
                  </a:cubicBezTo>
                  <a:cubicBezTo>
                    <a:pt x="307" y="959"/>
                    <a:pt x="307" y="959"/>
                    <a:pt x="307" y="959"/>
                  </a:cubicBezTo>
                  <a:close/>
                  <a:moveTo>
                    <a:pt x="307" y="959"/>
                  </a:moveTo>
                  <a:cubicBezTo>
                    <a:pt x="307" y="959"/>
                    <a:pt x="307" y="959"/>
                    <a:pt x="307" y="959"/>
                  </a:cubicBezTo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013"/>
            </a:p>
          </p:txBody>
        </p:sp>
      </p:grpSp>
      <p:grpSp>
        <p:nvGrpSpPr>
          <p:cNvPr id="59414" name="组合 160"/>
          <p:cNvGrpSpPr>
            <a:grpSpLocks/>
          </p:cNvGrpSpPr>
          <p:nvPr/>
        </p:nvGrpSpPr>
        <p:grpSpPr bwMode="auto">
          <a:xfrm>
            <a:off x="4872038" y="3757613"/>
            <a:ext cx="875110" cy="789385"/>
            <a:chOff x="13283065" y="9662835"/>
            <a:chExt cx="2057287" cy="1819544"/>
          </a:xfrm>
        </p:grpSpPr>
        <p:sp>
          <p:nvSpPr>
            <p:cNvPr id="59416" name="Shape 3371"/>
            <p:cNvSpPr>
              <a:spLocks noChangeArrowheads="1"/>
            </p:cNvSpPr>
            <p:nvPr/>
          </p:nvSpPr>
          <p:spPr bwMode="auto">
            <a:xfrm>
              <a:off x="13283065" y="9662835"/>
              <a:ext cx="1819544" cy="1819544"/>
            </a:xfrm>
            <a:custGeom>
              <a:avLst/>
              <a:gdLst>
                <a:gd name="T0" fmla="*/ 2147483646 w 19679"/>
                <a:gd name="T1" fmla="*/ 2147483646 h 19679"/>
                <a:gd name="T2" fmla="*/ 2147483646 w 19679"/>
                <a:gd name="T3" fmla="*/ 2147483646 h 19679"/>
                <a:gd name="T4" fmla="*/ 2147483646 w 19679"/>
                <a:gd name="T5" fmla="*/ 2147483646 h 19679"/>
                <a:gd name="T6" fmla="*/ 2147483646 w 19679"/>
                <a:gd name="T7" fmla="*/ 2147483646 h 19679"/>
                <a:gd name="T8" fmla="*/ 2147483646 w 19679"/>
                <a:gd name="T9" fmla="*/ 2147483646 h 196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9679" h="19679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noFill/>
            <a:ln w="25400">
              <a:solidFill>
                <a:srgbClr val="FF6600"/>
              </a:solidFill>
              <a:miter lim="4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1013"/>
            </a:p>
          </p:txBody>
        </p:sp>
        <p:sp>
          <p:nvSpPr>
            <p:cNvPr id="59417" name="Shape 3404"/>
            <p:cNvSpPr>
              <a:spLocks noChangeArrowheads="1"/>
            </p:cNvSpPr>
            <p:nvPr/>
          </p:nvSpPr>
          <p:spPr bwMode="auto">
            <a:xfrm>
              <a:off x="13730717" y="10805394"/>
              <a:ext cx="1609635" cy="3511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9pPr>
            </a:lstStyle>
            <a:p>
              <a:pPr>
                <a:lnSpc>
                  <a:spcPct val="12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825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@</a:t>
              </a:r>
              <a:r>
                <a:rPr lang="zh-CN" altLang="en-US" sz="825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转发</a:t>
              </a:r>
              <a:endParaRPr lang="zh-CN" altLang="zh-CN" sz="825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Shape 7642"/>
            <p:cNvSpPr/>
            <p:nvPr/>
          </p:nvSpPr>
          <p:spPr>
            <a:xfrm>
              <a:off x="13854067" y="10143107"/>
              <a:ext cx="590596" cy="58730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0804" y="0"/>
                  </a:moveTo>
                  <a:cubicBezTo>
                    <a:pt x="4850" y="0"/>
                    <a:pt x="0" y="4842"/>
                    <a:pt x="0" y="10796"/>
                  </a:cubicBezTo>
                  <a:cubicBezTo>
                    <a:pt x="0" y="16751"/>
                    <a:pt x="4850" y="21600"/>
                    <a:pt x="10804" y="21600"/>
                  </a:cubicBezTo>
                  <a:cubicBezTo>
                    <a:pt x="12650" y="21600"/>
                    <a:pt x="14436" y="21129"/>
                    <a:pt x="16037" y="20239"/>
                  </a:cubicBezTo>
                  <a:cubicBezTo>
                    <a:pt x="17146" y="20681"/>
                    <a:pt x="18283" y="21141"/>
                    <a:pt x="18283" y="21141"/>
                  </a:cubicBezTo>
                  <a:cubicBezTo>
                    <a:pt x="18526" y="21239"/>
                    <a:pt x="18787" y="21286"/>
                    <a:pt x="19040" y="21286"/>
                  </a:cubicBezTo>
                  <a:cubicBezTo>
                    <a:pt x="19539" y="21286"/>
                    <a:pt x="20027" y="21102"/>
                    <a:pt x="20408" y="20755"/>
                  </a:cubicBezTo>
                  <a:cubicBezTo>
                    <a:pt x="20984" y="20233"/>
                    <a:pt x="21215" y="19429"/>
                    <a:pt x="20996" y="18678"/>
                  </a:cubicBezTo>
                  <a:cubicBezTo>
                    <a:pt x="20996" y="18678"/>
                    <a:pt x="20231" y="16061"/>
                    <a:pt x="20231" y="16061"/>
                  </a:cubicBezTo>
                  <a:cubicBezTo>
                    <a:pt x="21130" y="14454"/>
                    <a:pt x="21600" y="12649"/>
                    <a:pt x="21600" y="10796"/>
                  </a:cubicBezTo>
                  <a:cubicBezTo>
                    <a:pt x="21600" y="4842"/>
                    <a:pt x="16758" y="0"/>
                    <a:pt x="10804" y="0"/>
                  </a:cubicBezTo>
                  <a:close/>
                  <a:moveTo>
                    <a:pt x="10804" y="2037"/>
                  </a:moveTo>
                  <a:cubicBezTo>
                    <a:pt x="15642" y="2037"/>
                    <a:pt x="19563" y="5958"/>
                    <a:pt x="19563" y="10796"/>
                  </a:cubicBezTo>
                  <a:cubicBezTo>
                    <a:pt x="19563" y="12636"/>
                    <a:pt x="18996" y="14346"/>
                    <a:pt x="18025" y="15755"/>
                  </a:cubicBezTo>
                  <a:cubicBezTo>
                    <a:pt x="18025" y="15755"/>
                    <a:pt x="19040" y="19241"/>
                    <a:pt x="19040" y="19241"/>
                  </a:cubicBezTo>
                  <a:cubicBezTo>
                    <a:pt x="19040" y="19241"/>
                    <a:pt x="17110" y="18477"/>
                    <a:pt x="15836" y="17961"/>
                  </a:cubicBezTo>
                  <a:cubicBezTo>
                    <a:pt x="14410" y="18962"/>
                    <a:pt x="12677" y="19563"/>
                    <a:pt x="10804" y="19563"/>
                  </a:cubicBezTo>
                  <a:cubicBezTo>
                    <a:pt x="5965" y="19563"/>
                    <a:pt x="2045" y="15635"/>
                    <a:pt x="2045" y="10796"/>
                  </a:cubicBezTo>
                  <a:cubicBezTo>
                    <a:pt x="2045" y="5958"/>
                    <a:pt x="5965" y="2037"/>
                    <a:pt x="10804" y="2037"/>
                  </a:cubicBezTo>
                  <a:close/>
                  <a:moveTo>
                    <a:pt x="6594" y="7254"/>
                  </a:moveTo>
                  <a:cubicBezTo>
                    <a:pt x="6220" y="7254"/>
                    <a:pt x="5917" y="7556"/>
                    <a:pt x="5917" y="7930"/>
                  </a:cubicBezTo>
                  <a:cubicBezTo>
                    <a:pt x="5917" y="8307"/>
                    <a:pt x="6220" y="8614"/>
                    <a:pt x="6594" y="8614"/>
                  </a:cubicBezTo>
                  <a:lnTo>
                    <a:pt x="15031" y="8614"/>
                  </a:lnTo>
                  <a:cubicBezTo>
                    <a:pt x="15408" y="8614"/>
                    <a:pt x="15715" y="8307"/>
                    <a:pt x="15715" y="7930"/>
                  </a:cubicBezTo>
                  <a:cubicBezTo>
                    <a:pt x="15715" y="7556"/>
                    <a:pt x="15408" y="7254"/>
                    <a:pt x="15031" y="7254"/>
                  </a:cubicBezTo>
                  <a:lnTo>
                    <a:pt x="6594" y="7254"/>
                  </a:lnTo>
                  <a:close/>
                  <a:moveTo>
                    <a:pt x="6594" y="10144"/>
                  </a:moveTo>
                  <a:cubicBezTo>
                    <a:pt x="6216" y="10144"/>
                    <a:pt x="5917" y="10446"/>
                    <a:pt x="5917" y="10820"/>
                  </a:cubicBezTo>
                  <a:cubicBezTo>
                    <a:pt x="5917" y="11194"/>
                    <a:pt x="6216" y="11496"/>
                    <a:pt x="6594" y="11496"/>
                  </a:cubicBezTo>
                  <a:lnTo>
                    <a:pt x="15039" y="11496"/>
                  </a:lnTo>
                  <a:cubicBezTo>
                    <a:pt x="15412" y="11496"/>
                    <a:pt x="15715" y="11194"/>
                    <a:pt x="15715" y="10820"/>
                  </a:cubicBezTo>
                  <a:cubicBezTo>
                    <a:pt x="15715" y="10446"/>
                    <a:pt x="15412" y="10144"/>
                    <a:pt x="15039" y="10144"/>
                  </a:cubicBezTo>
                  <a:lnTo>
                    <a:pt x="6594" y="10144"/>
                  </a:lnTo>
                  <a:close/>
                  <a:moveTo>
                    <a:pt x="6594" y="13034"/>
                  </a:moveTo>
                  <a:cubicBezTo>
                    <a:pt x="6216" y="13034"/>
                    <a:pt x="5917" y="13333"/>
                    <a:pt x="5917" y="13710"/>
                  </a:cubicBezTo>
                  <a:cubicBezTo>
                    <a:pt x="5917" y="14088"/>
                    <a:pt x="6216" y="14387"/>
                    <a:pt x="6594" y="14387"/>
                  </a:cubicBezTo>
                  <a:lnTo>
                    <a:pt x="15039" y="14387"/>
                  </a:lnTo>
                  <a:cubicBezTo>
                    <a:pt x="15412" y="14387"/>
                    <a:pt x="15715" y="14088"/>
                    <a:pt x="15715" y="13710"/>
                  </a:cubicBezTo>
                  <a:cubicBezTo>
                    <a:pt x="15715" y="13333"/>
                    <a:pt x="15412" y="13034"/>
                    <a:pt x="15039" y="13034"/>
                  </a:cubicBezTo>
                  <a:lnTo>
                    <a:pt x="6594" y="13034"/>
                  </a:lnTo>
                  <a:close/>
                </a:path>
              </a:pathLst>
            </a:custGeom>
            <a:solidFill>
              <a:srgbClr val="FF6600"/>
            </a:solidFill>
            <a:ln w="12700" cap="flat">
              <a:noFill/>
              <a:miter lim="400000"/>
            </a:ln>
            <a:effectLst/>
          </p:spPr>
          <p:txBody>
            <a:bodyPr lIns="28575" tIns="28575" rIns="28575" bIns="28575" anchor="ctr"/>
            <a:lstStyle/>
            <a:p>
              <a:pPr defTabSz="186214">
                <a:defRPr sz="300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225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微软雅黑" panose="020B0503020204020204" pitchFamily="34" charset="-122"/>
                <a:cs typeface="Gill Sans"/>
                <a:sym typeface="Arial" panose="020B0604020202020204" pitchFamily="34" charset="0"/>
              </a:endParaRPr>
            </a:p>
          </p:txBody>
        </p:sp>
      </p:grpSp>
      <p:pic>
        <p:nvPicPr>
          <p:cNvPr id="59415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747" t="166" r="4500" b="1869"/>
          <a:stretch>
            <a:fillRect/>
          </a:stretch>
        </p:blipFill>
        <p:spPr bwMode="auto">
          <a:xfrm>
            <a:off x="2184798" y="997744"/>
            <a:ext cx="902494" cy="9167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48688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41"/>
          <p:cNvSpPr txBox="1"/>
          <p:nvPr/>
        </p:nvSpPr>
        <p:spPr>
          <a:xfrm>
            <a:off x="173426" y="370913"/>
            <a:ext cx="37382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dirty="0">
                <a:solidFill>
                  <a:schemeClr val="bg1"/>
                </a:solidFill>
              </a:rPr>
              <a:t>one</a:t>
            </a:r>
            <a:endParaRPr lang="zh-CN" altLang="en-US" sz="900" dirty="0">
              <a:solidFill>
                <a:schemeClr val="bg1"/>
              </a:solidFill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1404137" y="1632563"/>
            <a:ext cx="6774834" cy="83099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zh-CN" altLang="en-US" sz="4800" b="1" dirty="0">
                <a:solidFill>
                  <a:schemeClr val="accent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敬请</a:t>
            </a:r>
            <a:r>
              <a:rPr lang="zh-CN" altLang="en-US" sz="4800" b="1" dirty="0" smtClean="0">
                <a:solidFill>
                  <a:schemeClr val="accent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各位评委批评</a:t>
            </a:r>
            <a:r>
              <a:rPr lang="zh-CN" altLang="en-US" sz="4800" b="1" dirty="0">
                <a:solidFill>
                  <a:schemeClr val="accent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指正！</a:t>
            </a:r>
          </a:p>
        </p:txBody>
      </p:sp>
      <p:grpSp>
        <p:nvGrpSpPr>
          <p:cNvPr id="6" name="组合 49"/>
          <p:cNvGrpSpPr>
            <a:grpSpLocks/>
          </p:cNvGrpSpPr>
          <p:nvPr/>
        </p:nvGrpSpPr>
        <p:grpSpPr bwMode="auto">
          <a:xfrm>
            <a:off x="3674264" y="3069377"/>
            <a:ext cx="1980030" cy="880992"/>
            <a:chOff x="728018" y="-85956"/>
            <a:chExt cx="1979625" cy="888496"/>
          </a:xfrm>
        </p:grpSpPr>
        <p:sp>
          <p:nvSpPr>
            <p:cNvPr id="7" name="文本框 50"/>
            <p:cNvSpPr>
              <a:spLocks noChangeArrowheads="1"/>
            </p:cNvSpPr>
            <p:nvPr/>
          </p:nvSpPr>
          <p:spPr bwMode="auto">
            <a:xfrm>
              <a:off x="728018" y="-85956"/>
              <a:ext cx="1979625" cy="403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entury Gothic" panose="020B0502020202020204" pitchFamily="34" charset="0"/>
                  <a:ea typeface="微软雅黑" panose="020B0503020204020204" pitchFamily="34" charset="-122"/>
                  <a:sym typeface="Century Gothic" panose="020B050202020202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entury Gothic" panose="020B0502020202020204" pitchFamily="34" charset="0"/>
                  <a:ea typeface="微软雅黑" panose="020B0503020204020204" pitchFamily="34" charset="-122"/>
                  <a:sym typeface="Century Gothic" panose="020B050202020202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entury Gothic" panose="020B0502020202020204" pitchFamily="34" charset="0"/>
                  <a:ea typeface="微软雅黑" panose="020B0503020204020204" pitchFamily="34" charset="-122"/>
                  <a:sym typeface="Century Gothic" panose="020B050202020202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900">
                  <a:solidFill>
                    <a:schemeClr val="tx1"/>
                  </a:solidFill>
                  <a:latin typeface="Century Gothic" panose="020B0502020202020204" pitchFamily="34" charset="0"/>
                  <a:ea typeface="微软雅黑" panose="020B0503020204020204" pitchFamily="34" charset="-122"/>
                  <a:sym typeface="Century Gothic" panose="020B050202020202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900">
                  <a:solidFill>
                    <a:schemeClr val="tx1"/>
                  </a:solidFill>
                  <a:latin typeface="Century Gothic" panose="020B0502020202020204" pitchFamily="34" charset="0"/>
                  <a:ea typeface="微软雅黑" panose="020B0503020204020204" pitchFamily="34" charset="-122"/>
                  <a:sym typeface="Century Gothic" panose="020B0502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900">
                  <a:solidFill>
                    <a:schemeClr val="tx1"/>
                  </a:solidFill>
                  <a:latin typeface="Century Gothic" panose="020B0502020202020204" pitchFamily="34" charset="0"/>
                  <a:ea typeface="微软雅黑" panose="020B0503020204020204" pitchFamily="34" charset="-122"/>
                  <a:sym typeface="Century Gothic" panose="020B0502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900">
                  <a:solidFill>
                    <a:schemeClr val="tx1"/>
                  </a:solidFill>
                  <a:latin typeface="Century Gothic" panose="020B0502020202020204" pitchFamily="34" charset="0"/>
                  <a:ea typeface="微软雅黑" panose="020B0503020204020204" pitchFamily="34" charset="-122"/>
                  <a:sym typeface="Century Gothic" panose="020B0502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900">
                  <a:solidFill>
                    <a:schemeClr val="tx1"/>
                  </a:solidFill>
                  <a:latin typeface="Century Gothic" panose="020B0502020202020204" pitchFamily="34" charset="0"/>
                  <a:ea typeface="微软雅黑" panose="020B0503020204020204" pitchFamily="34" charset="-122"/>
                  <a:sym typeface="Century Gothic" panose="020B0502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900">
                  <a:solidFill>
                    <a:schemeClr val="tx1"/>
                  </a:solidFill>
                  <a:latin typeface="Century Gothic" panose="020B0502020202020204" pitchFamily="34" charset="0"/>
                  <a:ea typeface="微软雅黑" panose="020B0503020204020204" pitchFamily="34" charset="-122"/>
                  <a:sym typeface="Century Gothic" panose="020B0502020202020204" pitchFamily="34" charset="0"/>
                </a:defRPr>
              </a:lvl9pPr>
            </a:lstStyle>
            <a:p>
              <a:pPr algn="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zh-CN" altLang="en-US" sz="2000" dirty="0" smtClean="0">
                  <a:solidFill>
                    <a:schemeClr val="accent1">
                      <a:lumMod val="50000"/>
                    </a:schemeClr>
                  </a:solidFill>
                  <a:latin typeface="微软雅黑" panose="020B0503020204020204" pitchFamily="34" charset="-122"/>
                  <a:sym typeface="微软雅黑" panose="020B0503020204020204" pitchFamily="34" charset="-122"/>
                </a:rPr>
                <a:t>报告者：麻锦涛</a:t>
              </a:r>
              <a:endParaRPr lang="en-US" altLang="zh-CN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8" name="矩形 51"/>
            <p:cNvSpPr>
              <a:spLocks noChangeArrowheads="1"/>
            </p:cNvSpPr>
            <p:nvPr/>
          </p:nvSpPr>
          <p:spPr bwMode="auto">
            <a:xfrm>
              <a:off x="2522950" y="399022"/>
              <a:ext cx="184693" cy="403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entury Gothic" panose="020B0502020202020204" pitchFamily="34" charset="0"/>
                  <a:ea typeface="微软雅黑" panose="020B0503020204020204" pitchFamily="34" charset="-122"/>
                  <a:sym typeface="Century Gothic" panose="020B050202020202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entury Gothic" panose="020B0502020202020204" pitchFamily="34" charset="0"/>
                  <a:ea typeface="微软雅黑" panose="020B0503020204020204" pitchFamily="34" charset="-122"/>
                  <a:sym typeface="Century Gothic" panose="020B050202020202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entury Gothic" panose="020B0502020202020204" pitchFamily="34" charset="0"/>
                  <a:ea typeface="微软雅黑" panose="020B0503020204020204" pitchFamily="34" charset="-122"/>
                  <a:sym typeface="Century Gothic" panose="020B050202020202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900">
                  <a:solidFill>
                    <a:schemeClr val="tx1"/>
                  </a:solidFill>
                  <a:latin typeface="Century Gothic" panose="020B0502020202020204" pitchFamily="34" charset="0"/>
                  <a:ea typeface="微软雅黑" panose="020B0503020204020204" pitchFamily="34" charset="-122"/>
                  <a:sym typeface="Century Gothic" panose="020B050202020202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900">
                  <a:solidFill>
                    <a:schemeClr val="tx1"/>
                  </a:solidFill>
                  <a:latin typeface="Century Gothic" panose="020B0502020202020204" pitchFamily="34" charset="0"/>
                  <a:ea typeface="微软雅黑" panose="020B0503020204020204" pitchFamily="34" charset="-122"/>
                  <a:sym typeface="Century Gothic" panose="020B0502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900">
                  <a:solidFill>
                    <a:schemeClr val="tx1"/>
                  </a:solidFill>
                  <a:latin typeface="Century Gothic" panose="020B0502020202020204" pitchFamily="34" charset="0"/>
                  <a:ea typeface="微软雅黑" panose="020B0503020204020204" pitchFamily="34" charset="-122"/>
                  <a:sym typeface="Century Gothic" panose="020B0502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900">
                  <a:solidFill>
                    <a:schemeClr val="tx1"/>
                  </a:solidFill>
                  <a:latin typeface="Century Gothic" panose="020B0502020202020204" pitchFamily="34" charset="0"/>
                  <a:ea typeface="微软雅黑" panose="020B0503020204020204" pitchFamily="34" charset="-122"/>
                  <a:sym typeface="Century Gothic" panose="020B0502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900">
                  <a:solidFill>
                    <a:schemeClr val="tx1"/>
                  </a:solidFill>
                  <a:latin typeface="Century Gothic" panose="020B0502020202020204" pitchFamily="34" charset="0"/>
                  <a:ea typeface="微软雅黑" panose="020B0503020204020204" pitchFamily="34" charset="-122"/>
                  <a:sym typeface="Century Gothic" panose="020B0502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900">
                  <a:solidFill>
                    <a:schemeClr val="tx1"/>
                  </a:solidFill>
                  <a:latin typeface="Century Gothic" panose="020B0502020202020204" pitchFamily="34" charset="0"/>
                  <a:ea typeface="微软雅黑" panose="020B0503020204020204" pitchFamily="34" charset="-122"/>
                  <a:sym typeface="Century Gothic" panose="020B0502020202020204" pitchFamily="34" charset="0"/>
                </a:defRPr>
              </a:lvl9pPr>
            </a:lstStyle>
            <a:p>
              <a:pPr algn="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zh-CN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44416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 smtClean="0"/>
              <a:t>        中药材</a:t>
            </a:r>
            <a:r>
              <a:rPr lang="zh-CN" altLang="en-US" dirty="0"/>
              <a:t>的质量直接影响到临床的</a:t>
            </a:r>
            <a:r>
              <a:rPr lang="zh-CN" altLang="en-US" dirty="0" smtClean="0"/>
              <a:t>疗效</a:t>
            </a:r>
            <a:r>
              <a:rPr lang="en-US" altLang="zh-CN" dirty="0" smtClean="0"/>
              <a:t>;</a:t>
            </a:r>
            <a:r>
              <a:rPr lang="zh-CN" altLang="en-US" dirty="0" smtClean="0"/>
              <a:t>目前</a:t>
            </a:r>
            <a:r>
              <a:rPr lang="zh-CN" altLang="en-US" dirty="0"/>
              <a:t>，中药市场混论，部分假药流入市场内，严重影响了中药材市场秩序和临床</a:t>
            </a:r>
            <a:r>
              <a:rPr lang="zh-CN" altLang="en-US" dirty="0" smtClean="0"/>
              <a:t>疗效</a:t>
            </a:r>
            <a:r>
              <a:rPr lang="zh-CN" altLang="en-US" dirty="0"/>
              <a:t>。</a:t>
            </a:r>
            <a:r>
              <a:rPr lang="zh-CN" altLang="en-US" dirty="0" smtClean="0"/>
              <a:t>特别是在这段</a:t>
            </a:r>
            <a:r>
              <a:rPr lang="zh-CN" altLang="en-US" b="1" dirty="0" smtClean="0">
                <a:solidFill>
                  <a:srgbClr val="FF0000"/>
                </a:solidFill>
              </a:rPr>
              <a:t>疫情时间</a:t>
            </a:r>
            <a:r>
              <a:rPr lang="zh-CN" altLang="en-US" dirty="0" smtClean="0"/>
              <a:t>，中药材</a:t>
            </a:r>
            <a:r>
              <a:rPr lang="zh-CN" altLang="en-US" dirty="0"/>
              <a:t>的安全，有效，稳定性需要切实可行的技术体系来保证。“建立贯通中药全产业链的质量追溯体系，可以从根本上提升我国中药材质量，更好地保障人民群众用药安全，促进中医药产业良性发展。中药材质量可追溯体系是通过信息记录、查询以及问题产品的溯源，实现中药材”从生产到消费”的全程质量追踪与监管，目前该体系的建设尚处于</a:t>
            </a:r>
            <a:r>
              <a:rPr lang="zh-CN" altLang="en-US" b="1" dirty="0">
                <a:solidFill>
                  <a:srgbClr val="FF0000"/>
                </a:solidFill>
              </a:rPr>
              <a:t>起步阶段</a:t>
            </a:r>
            <a:r>
              <a:rPr lang="zh-CN" altLang="en-US" dirty="0"/>
              <a:t>。</a:t>
            </a:r>
          </a:p>
        </p:txBody>
      </p:sp>
      <p:sp>
        <p:nvSpPr>
          <p:cNvPr id="4" name="TextBox 41"/>
          <p:cNvSpPr txBox="1"/>
          <p:nvPr/>
        </p:nvSpPr>
        <p:spPr>
          <a:xfrm>
            <a:off x="173426" y="370913"/>
            <a:ext cx="37382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dirty="0">
                <a:solidFill>
                  <a:schemeClr val="bg1"/>
                </a:solidFill>
              </a:rPr>
              <a:t>one</a:t>
            </a:r>
            <a:endParaRPr lang="zh-CN" altLang="en-US" sz="900" dirty="0">
              <a:solidFill>
                <a:schemeClr val="bg1"/>
              </a:solidFill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171644" y="187256"/>
            <a:ext cx="458449" cy="458449"/>
            <a:chOff x="41116" y="243465"/>
            <a:chExt cx="810228" cy="779170"/>
          </a:xfrm>
        </p:grpSpPr>
        <p:sp>
          <p:nvSpPr>
            <p:cNvPr id="6" name="椭圆 5"/>
            <p:cNvSpPr/>
            <p:nvPr/>
          </p:nvSpPr>
          <p:spPr>
            <a:xfrm>
              <a:off x="41116" y="243465"/>
              <a:ext cx="810228" cy="779170"/>
            </a:xfrm>
            <a:prstGeom prst="ellipse">
              <a:avLst/>
            </a:prstGeom>
            <a:solidFill>
              <a:schemeClr val="accent1">
                <a:lumMod val="50000"/>
              </a:schemeClr>
            </a:solidFill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/>
            </a:p>
          </p:txBody>
        </p:sp>
        <p:sp>
          <p:nvSpPr>
            <p:cNvPr id="7" name="圆角矩形 6"/>
            <p:cNvSpPr/>
            <p:nvPr/>
          </p:nvSpPr>
          <p:spPr>
            <a:xfrm rot="1800000">
              <a:off x="208085" y="484956"/>
              <a:ext cx="214995" cy="138499"/>
            </a:xfrm>
            <a:prstGeom prst="roundRect">
              <a:avLst/>
            </a:prstGeom>
            <a:solidFill>
              <a:schemeClr val="accent1">
                <a:lumMod val="50000"/>
              </a:schemeClr>
            </a:solidFill>
            <a:ln w="444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/>
            </a:p>
          </p:txBody>
        </p:sp>
        <p:sp>
          <p:nvSpPr>
            <p:cNvPr id="8" name="圆角矩形 7"/>
            <p:cNvSpPr/>
            <p:nvPr/>
          </p:nvSpPr>
          <p:spPr>
            <a:xfrm rot="1800000">
              <a:off x="483414" y="662637"/>
              <a:ext cx="214995" cy="138499"/>
            </a:xfrm>
            <a:prstGeom prst="roundRect">
              <a:avLst/>
            </a:prstGeom>
            <a:solidFill>
              <a:schemeClr val="accent1">
                <a:lumMod val="50000"/>
              </a:schemeClr>
            </a:solidFill>
            <a:ln w="444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/>
            </a:p>
          </p:txBody>
        </p:sp>
        <p:sp>
          <p:nvSpPr>
            <p:cNvPr id="9" name="等腰三角形 8"/>
            <p:cNvSpPr/>
            <p:nvPr/>
          </p:nvSpPr>
          <p:spPr>
            <a:xfrm rot="5580000">
              <a:off x="474301" y="440660"/>
              <a:ext cx="162045" cy="127321"/>
            </a:xfrm>
            <a:prstGeom prst="triangl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 dirty="0"/>
            </a:p>
          </p:txBody>
        </p:sp>
        <p:sp>
          <p:nvSpPr>
            <p:cNvPr id="10" name="等腰三角形 9"/>
            <p:cNvSpPr/>
            <p:nvPr/>
          </p:nvSpPr>
          <p:spPr>
            <a:xfrm rot="16380000">
              <a:off x="267884" y="708810"/>
              <a:ext cx="162045" cy="127321"/>
            </a:xfrm>
            <a:prstGeom prst="triangl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 dirty="0"/>
            </a:p>
          </p:txBody>
        </p:sp>
      </p:grpSp>
      <p:sp>
        <p:nvSpPr>
          <p:cNvPr id="11" name="矩形 10"/>
          <p:cNvSpPr/>
          <p:nvPr/>
        </p:nvSpPr>
        <p:spPr>
          <a:xfrm>
            <a:off x="681153" y="184511"/>
            <a:ext cx="274845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spc="38" dirty="0" smtClean="0">
                <a:ln w="0"/>
                <a:solidFill>
                  <a:schemeClr val="accent1">
                    <a:lumMod val="50000"/>
                  </a:schemeClr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背景</a:t>
            </a:r>
            <a:r>
              <a:rPr lang="zh-CN" altLang="en-US" sz="2400" b="1" spc="38" dirty="0" smtClean="0">
                <a:ln w="0"/>
                <a:solidFill>
                  <a:schemeClr val="accent1">
                    <a:lumMod val="50000"/>
                  </a:schemeClr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与意义</a:t>
            </a:r>
            <a:endParaRPr lang="zh-CN" altLang="en-US" sz="2400" b="1" spc="38" dirty="0">
              <a:ln w="0"/>
              <a:solidFill>
                <a:schemeClr val="accent1">
                  <a:lumMod val="50000"/>
                </a:schemeClr>
              </a:solidFill>
              <a:effectLst>
                <a:innerShdw blurRad="63500" dist="50800" dir="13500000">
                  <a:srgbClr val="000000">
                    <a:alpha val="50000"/>
                  </a:srgbClr>
                </a:inn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9140022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41"/>
          <p:cNvSpPr txBox="1"/>
          <p:nvPr/>
        </p:nvSpPr>
        <p:spPr>
          <a:xfrm>
            <a:off x="173426" y="370913"/>
            <a:ext cx="37382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dirty="0">
                <a:solidFill>
                  <a:schemeClr val="bg1"/>
                </a:solidFill>
              </a:rPr>
              <a:t>one</a:t>
            </a:r>
            <a:endParaRPr lang="zh-CN" altLang="en-US" sz="900" dirty="0">
              <a:solidFill>
                <a:schemeClr val="bg1"/>
              </a:solidFill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171644" y="187256"/>
            <a:ext cx="458449" cy="458449"/>
            <a:chOff x="41116" y="243465"/>
            <a:chExt cx="810228" cy="779170"/>
          </a:xfrm>
        </p:grpSpPr>
        <p:sp>
          <p:nvSpPr>
            <p:cNvPr id="10" name="椭圆 9"/>
            <p:cNvSpPr/>
            <p:nvPr/>
          </p:nvSpPr>
          <p:spPr>
            <a:xfrm>
              <a:off x="41116" y="243465"/>
              <a:ext cx="810228" cy="779170"/>
            </a:xfrm>
            <a:prstGeom prst="ellipse">
              <a:avLst/>
            </a:prstGeom>
            <a:solidFill>
              <a:schemeClr val="accent1">
                <a:lumMod val="50000"/>
              </a:schemeClr>
            </a:solidFill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/>
            </a:p>
          </p:txBody>
        </p:sp>
        <p:sp>
          <p:nvSpPr>
            <p:cNvPr id="11" name="圆角矩形 10"/>
            <p:cNvSpPr/>
            <p:nvPr/>
          </p:nvSpPr>
          <p:spPr>
            <a:xfrm rot="1800000">
              <a:off x="208085" y="484956"/>
              <a:ext cx="214995" cy="138499"/>
            </a:xfrm>
            <a:prstGeom prst="roundRect">
              <a:avLst/>
            </a:prstGeom>
            <a:solidFill>
              <a:schemeClr val="accent1">
                <a:lumMod val="50000"/>
              </a:schemeClr>
            </a:solidFill>
            <a:ln w="444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/>
            </a:p>
          </p:txBody>
        </p:sp>
        <p:sp>
          <p:nvSpPr>
            <p:cNvPr id="12" name="圆角矩形 11"/>
            <p:cNvSpPr/>
            <p:nvPr/>
          </p:nvSpPr>
          <p:spPr>
            <a:xfrm rot="1800000">
              <a:off x="483414" y="662637"/>
              <a:ext cx="214995" cy="138499"/>
            </a:xfrm>
            <a:prstGeom prst="roundRect">
              <a:avLst/>
            </a:prstGeom>
            <a:solidFill>
              <a:schemeClr val="accent1">
                <a:lumMod val="50000"/>
              </a:schemeClr>
            </a:solidFill>
            <a:ln w="444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/>
            </a:p>
          </p:txBody>
        </p:sp>
        <p:sp>
          <p:nvSpPr>
            <p:cNvPr id="13" name="等腰三角形 12"/>
            <p:cNvSpPr/>
            <p:nvPr/>
          </p:nvSpPr>
          <p:spPr>
            <a:xfrm rot="5580000">
              <a:off x="474301" y="440660"/>
              <a:ext cx="162045" cy="127321"/>
            </a:xfrm>
            <a:prstGeom prst="triangl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 dirty="0"/>
            </a:p>
          </p:txBody>
        </p:sp>
        <p:sp>
          <p:nvSpPr>
            <p:cNvPr id="14" name="等腰三角形 13"/>
            <p:cNvSpPr/>
            <p:nvPr/>
          </p:nvSpPr>
          <p:spPr>
            <a:xfrm rot="16380000">
              <a:off x="267884" y="708810"/>
              <a:ext cx="162045" cy="127321"/>
            </a:xfrm>
            <a:prstGeom prst="triangl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 dirty="0"/>
            </a:p>
          </p:txBody>
        </p:sp>
      </p:grpSp>
      <p:sp>
        <p:nvSpPr>
          <p:cNvPr id="16" name="矩形 15"/>
          <p:cNvSpPr/>
          <p:nvPr/>
        </p:nvSpPr>
        <p:spPr>
          <a:xfrm>
            <a:off x="681153" y="184511"/>
            <a:ext cx="274845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spc="38" dirty="0" smtClean="0">
                <a:ln w="0"/>
                <a:solidFill>
                  <a:schemeClr val="accent1">
                    <a:lumMod val="50000"/>
                  </a:schemeClr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背景</a:t>
            </a:r>
            <a:r>
              <a:rPr lang="zh-CN" altLang="en-US" sz="2400" b="1" spc="38" dirty="0" smtClean="0">
                <a:ln w="0"/>
                <a:solidFill>
                  <a:schemeClr val="accent1">
                    <a:lumMod val="50000"/>
                  </a:schemeClr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与意义</a:t>
            </a:r>
            <a:endParaRPr lang="zh-CN" altLang="en-US" sz="2400" b="1" spc="38" dirty="0">
              <a:ln w="0"/>
              <a:solidFill>
                <a:schemeClr val="accent1">
                  <a:lumMod val="50000"/>
                </a:schemeClr>
              </a:solidFill>
              <a:effectLst>
                <a:innerShdw blurRad="63500" dist="50800" dir="13500000">
                  <a:srgbClr val="000000">
                    <a:alpha val="50000"/>
                  </a:srgbClr>
                </a:inn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4" name="矩形 113"/>
          <p:cNvSpPr/>
          <p:nvPr/>
        </p:nvSpPr>
        <p:spPr>
          <a:xfrm>
            <a:off x="703416" y="738518"/>
            <a:ext cx="149143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spc="38" dirty="0">
                <a:ln w="0"/>
                <a:solidFill>
                  <a:schemeClr val="accent1">
                    <a:lumMod val="50000"/>
                  </a:schemeClr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anose="020B0503020204020204" charset="-122"/>
                <a:ea typeface="微软雅黑" panose="020B0503020204020204" charset="-122"/>
              </a:rPr>
              <a:t>供应</a:t>
            </a:r>
            <a:r>
              <a:rPr lang="zh-CN" altLang="en-US" sz="2000" b="1" spc="38" dirty="0" smtClean="0">
                <a:ln w="0"/>
                <a:solidFill>
                  <a:schemeClr val="accent1">
                    <a:lumMod val="50000"/>
                  </a:schemeClr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anose="020B0503020204020204" charset="-122"/>
                <a:ea typeface="微软雅黑" panose="020B0503020204020204" charset="-122"/>
              </a:rPr>
              <a:t>链溯源</a:t>
            </a:r>
            <a:endParaRPr lang="zh-CN" altLang="en-US" sz="2000" dirty="0"/>
          </a:p>
        </p:txBody>
      </p:sp>
      <p:sp>
        <p:nvSpPr>
          <p:cNvPr id="4" name="文本框 3"/>
          <p:cNvSpPr txBox="1"/>
          <p:nvPr/>
        </p:nvSpPr>
        <p:spPr>
          <a:xfrm>
            <a:off x="703416" y="1231599"/>
            <a:ext cx="7773834" cy="6390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2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供应链溯源是指在产品供应链的各个环节中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生物产品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生产运输相关信息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能够被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双向追溯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而使生物产品的整个生产经营活动始终处于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有效监控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之中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dirty="0"/>
          </a:p>
        </p:txBody>
      </p:sp>
      <p:grpSp>
        <p:nvGrpSpPr>
          <p:cNvPr id="115" name="组合 114"/>
          <p:cNvGrpSpPr/>
          <p:nvPr/>
        </p:nvGrpSpPr>
        <p:grpSpPr>
          <a:xfrm>
            <a:off x="270346" y="1924561"/>
            <a:ext cx="5344336" cy="3041452"/>
            <a:chOff x="539552" y="2564904"/>
            <a:chExt cx="5344336" cy="3041452"/>
          </a:xfrm>
        </p:grpSpPr>
        <p:pic>
          <p:nvPicPr>
            <p:cNvPr id="116" name="图片 115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55296" y="2564904"/>
              <a:ext cx="5328592" cy="2915240"/>
            </a:xfrm>
            <a:prstGeom prst="rect">
              <a:avLst/>
            </a:prstGeom>
          </p:spPr>
        </p:pic>
        <p:sp>
          <p:nvSpPr>
            <p:cNvPr id="117" name="文本框 116"/>
            <p:cNvSpPr txBox="1"/>
            <p:nvPr/>
          </p:nvSpPr>
          <p:spPr>
            <a:xfrm>
              <a:off x="539552" y="5329357"/>
              <a:ext cx="646331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200" dirty="0" smtClean="0"/>
                <a:t>生产商</a:t>
              </a:r>
              <a:endParaRPr lang="zh-CN" altLang="en-US" sz="1200" dirty="0"/>
            </a:p>
          </p:txBody>
        </p:sp>
        <p:sp>
          <p:nvSpPr>
            <p:cNvPr id="118" name="文本框 117"/>
            <p:cNvSpPr txBox="1"/>
            <p:nvPr/>
          </p:nvSpPr>
          <p:spPr>
            <a:xfrm>
              <a:off x="1642581" y="5329357"/>
              <a:ext cx="80021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200" dirty="0" smtClean="0"/>
                <a:t>入库存储</a:t>
              </a:r>
              <a:endParaRPr lang="zh-CN" altLang="en-US" sz="1200" dirty="0"/>
            </a:p>
          </p:txBody>
        </p:sp>
        <p:sp>
          <p:nvSpPr>
            <p:cNvPr id="119" name="文本框 118"/>
            <p:cNvSpPr txBox="1"/>
            <p:nvPr/>
          </p:nvSpPr>
          <p:spPr>
            <a:xfrm>
              <a:off x="2867236" y="5319719"/>
              <a:ext cx="646331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200" dirty="0"/>
                <a:t>经销商</a:t>
              </a:r>
            </a:p>
          </p:txBody>
        </p:sp>
        <p:sp>
          <p:nvSpPr>
            <p:cNvPr id="120" name="文本框 119"/>
            <p:cNvSpPr txBox="1"/>
            <p:nvPr/>
          </p:nvSpPr>
          <p:spPr>
            <a:xfrm>
              <a:off x="4173019" y="5329357"/>
              <a:ext cx="492443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200" dirty="0" smtClean="0"/>
                <a:t>商店</a:t>
              </a:r>
              <a:endParaRPr lang="zh-CN" altLang="en-US" sz="1200" dirty="0"/>
            </a:p>
          </p:txBody>
        </p:sp>
        <p:sp>
          <p:nvSpPr>
            <p:cNvPr id="121" name="文本框 120"/>
            <p:cNvSpPr txBox="1"/>
            <p:nvPr/>
          </p:nvSpPr>
          <p:spPr>
            <a:xfrm>
              <a:off x="5200621" y="5329357"/>
              <a:ext cx="646331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200" dirty="0" smtClean="0"/>
                <a:t>消费者</a:t>
              </a:r>
              <a:endParaRPr lang="zh-CN" altLang="en-US" sz="1200" dirty="0"/>
            </a:p>
          </p:txBody>
        </p:sp>
        <p:sp>
          <p:nvSpPr>
            <p:cNvPr id="122" name="文本框 121"/>
            <p:cNvSpPr txBox="1"/>
            <p:nvPr/>
          </p:nvSpPr>
          <p:spPr>
            <a:xfrm>
              <a:off x="2867236" y="3212976"/>
              <a:ext cx="80021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200" dirty="0" smtClean="0"/>
                <a:t>数据存储</a:t>
              </a:r>
              <a:endParaRPr lang="zh-CN" altLang="en-US" sz="1200" dirty="0"/>
            </a:p>
          </p:txBody>
        </p:sp>
        <p:sp>
          <p:nvSpPr>
            <p:cNvPr id="123" name="文本框 122"/>
            <p:cNvSpPr txBox="1"/>
            <p:nvPr/>
          </p:nvSpPr>
          <p:spPr>
            <a:xfrm>
              <a:off x="4654766" y="3351475"/>
              <a:ext cx="492443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200" dirty="0" smtClean="0"/>
                <a:t>企业</a:t>
              </a:r>
              <a:endParaRPr lang="zh-CN" altLang="en-US" sz="1200" dirty="0"/>
            </a:p>
          </p:txBody>
        </p:sp>
      </p:grpSp>
      <p:sp>
        <p:nvSpPr>
          <p:cNvPr id="124" name="椭圆 123"/>
          <p:cNvSpPr/>
          <p:nvPr/>
        </p:nvSpPr>
        <p:spPr>
          <a:xfrm>
            <a:off x="0" y="4128462"/>
            <a:ext cx="1278901" cy="86409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5" name="椭圆 124"/>
          <p:cNvSpPr/>
          <p:nvPr/>
        </p:nvSpPr>
        <p:spPr>
          <a:xfrm>
            <a:off x="4665507" y="4101917"/>
            <a:ext cx="1278901" cy="86409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7" name="文本框 126"/>
          <p:cNvSpPr txBox="1"/>
          <p:nvPr/>
        </p:nvSpPr>
        <p:spPr>
          <a:xfrm>
            <a:off x="6446873" y="3045281"/>
            <a:ext cx="20882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消息不对称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8" name="椭圆 127"/>
          <p:cNvSpPr/>
          <p:nvPr/>
        </p:nvSpPr>
        <p:spPr>
          <a:xfrm>
            <a:off x="2358688" y="1997742"/>
            <a:ext cx="1278901" cy="86409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9" name="文本框 128"/>
          <p:cNvSpPr txBox="1"/>
          <p:nvPr/>
        </p:nvSpPr>
        <p:spPr>
          <a:xfrm>
            <a:off x="6446873" y="3544499"/>
            <a:ext cx="20882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可篡改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0" name="文本框 129"/>
          <p:cNvSpPr txBox="1"/>
          <p:nvPr/>
        </p:nvSpPr>
        <p:spPr>
          <a:xfrm>
            <a:off x="6446873" y="4043717"/>
            <a:ext cx="20882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追责难度大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曲线连接符 6"/>
          <p:cNvCxnSpPr>
            <a:stCxn id="124" idx="7"/>
            <a:endCxn id="125" idx="1"/>
          </p:cNvCxnSpPr>
          <p:nvPr/>
        </p:nvCxnSpPr>
        <p:spPr>
          <a:xfrm rot="5400000" flipH="1" flipV="1">
            <a:off x="2958932" y="2361140"/>
            <a:ext cx="26545" cy="3761188"/>
          </a:xfrm>
          <a:prstGeom prst="curvedConnector3">
            <a:avLst>
              <a:gd name="adj1" fmla="val 1437894"/>
            </a:avLst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6110769" y="2429790"/>
            <a:ext cx="264687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统供应链溯源</a:t>
            </a:r>
            <a:r>
              <a:rPr lang="zh-CN" altLang="en-US" sz="1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在的问题</a:t>
            </a:r>
            <a:endParaRPr lang="zh-CN" altLang="en-US" sz="1600" dirty="0"/>
          </a:p>
        </p:txBody>
      </p:sp>
      <p:cxnSp>
        <p:nvCxnSpPr>
          <p:cNvPr id="18" name="直接箭头连接符 17"/>
          <p:cNvCxnSpPr>
            <a:endCxn id="127" idx="1"/>
          </p:cNvCxnSpPr>
          <p:nvPr/>
        </p:nvCxnSpPr>
        <p:spPr>
          <a:xfrm flipV="1">
            <a:off x="3038475" y="3214558"/>
            <a:ext cx="3408398" cy="668495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直接箭头连接符 132"/>
          <p:cNvCxnSpPr>
            <a:endCxn id="129" idx="1"/>
          </p:cNvCxnSpPr>
          <p:nvPr/>
        </p:nvCxnSpPr>
        <p:spPr>
          <a:xfrm>
            <a:off x="3637589" y="2572633"/>
            <a:ext cx="2809284" cy="1141143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直接箭头连接符 100"/>
          <p:cNvCxnSpPr>
            <a:endCxn id="130" idx="1"/>
          </p:cNvCxnSpPr>
          <p:nvPr/>
        </p:nvCxnSpPr>
        <p:spPr>
          <a:xfrm>
            <a:off x="3637589" y="2429790"/>
            <a:ext cx="2809284" cy="1783204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5" name="直接箭头连接符 134"/>
          <p:cNvCxnSpPr>
            <a:endCxn id="130" idx="1"/>
          </p:cNvCxnSpPr>
          <p:nvPr/>
        </p:nvCxnSpPr>
        <p:spPr>
          <a:xfrm>
            <a:off x="3114675" y="3883053"/>
            <a:ext cx="3332198" cy="329941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031665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10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10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" grpId="0" animBg="1"/>
      <p:bldP spid="125" grpId="0" animBg="1"/>
      <p:bldP spid="127" grpId="0"/>
      <p:bldP spid="128" grpId="0" animBg="1"/>
      <p:bldP spid="129" grpId="0"/>
      <p:bldP spid="130" grpId="0"/>
      <p:bldP spid="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圆角矩形 2"/>
          <p:cNvSpPr/>
          <p:nvPr/>
        </p:nvSpPr>
        <p:spPr>
          <a:xfrm>
            <a:off x="6097624" y="1871904"/>
            <a:ext cx="2283691" cy="1474405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TextBox 41"/>
          <p:cNvSpPr txBox="1"/>
          <p:nvPr/>
        </p:nvSpPr>
        <p:spPr>
          <a:xfrm>
            <a:off x="173426" y="370913"/>
            <a:ext cx="37382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dirty="0">
                <a:solidFill>
                  <a:schemeClr val="bg1"/>
                </a:solidFill>
              </a:rPr>
              <a:t>one</a:t>
            </a:r>
            <a:endParaRPr lang="zh-CN" altLang="en-US" sz="900" dirty="0">
              <a:solidFill>
                <a:schemeClr val="bg1"/>
              </a:solidFill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171644" y="187256"/>
            <a:ext cx="458449" cy="458449"/>
            <a:chOff x="41116" y="243465"/>
            <a:chExt cx="810228" cy="779170"/>
          </a:xfrm>
        </p:grpSpPr>
        <p:sp>
          <p:nvSpPr>
            <p:cNvPr id="10" name="椭圆 9"/>
            <p:cNvSpPr/>
            <p:nvPr/>
          </p:nvSpPr>
          <p:spPr>
            <a:xfrm>
              <a:off x="41116" y="243465"/>
              <a:ext cx="810228" cy="779170"/>
            </a:xfrm>
            <a:prstGeom prst="ellipse">
              <a:avLst/>
            </a:prstGeom>
            <a:solidFill>
              <a:schemeClr val="accent1">
                <a:lumMod val="50000"/>
              </a:schemeClr>
            </a:solidFill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/>
            </a:p>
          </p:txBody>
        </p:sp>
        <p:sp>
          <p:nvSpPr>
            <p:cNvPr id="11" name="圆角矩形 10"/>
            <p:cNvSpPr/>
            <p:nvPr/>
          </p:nvSpPr>
          <p:spPr>
            <a:xfrm rot="1800000">
              <a:off x="208085" y="484956"/>
              <a:ext cx="214995" cy="138499"/>
            </a:xfrm>
            <a:prstGeom prst="roundRect">
              <a:avLst/>
            </a:prstGeom>
            <a:solidFill>
              <a:schemeClr val="accent1">
                <a:lumMod val="50000"/>
              </a:schemeClr>
            </a:solidFill>
            <a:ln w="444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/>
            </a:p>
          </p:txBody>
        </p:sp>
        <p:sp>
          <p:nvSpPr>
            <p:cNvPr id="12" name="圆角矩形 11"/>
            <p:cNvSpPr/>
            <p:nvPr/>
          </p:nvSpPr>
          <p:spPr>
            <a:xfrm rot="1800000">
              <a:off x="483414" y="662637"/>
              <a:ext cx="214995" cy="138499"/>
            </a:xfrm>
            <a:prstGeom prst="roundRect">
              <a:avLst/>
            </a:prstGeom>
            <a:solidFill>
              <a:schemeClr val="accent1">
                <a:lumMod val="50000"/>
              </a:schemeClr>
            </a:solidFill>
            <a:ln w="444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/>
            </a:p>
          </p:txBody>
        </p:sp>
        <p:sp>
          <p:nvSpPr>
            <p:cNvPr id="13" name="等腰三角形 12"/>
            <p:cNvSpPr/>
            <p:nvPr/>
          </p:nvSpPr>
          <p:spPr>
            <a:xfrm rot="5580000">
              <a:off x="474301" y="440660"/>
              <a:ext cx="162045" cy="127321"/>
            </a:xfrm>
            <a:prstGeom prst="triangl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 dirty="0"/>
            </a:p>
          </p:txBody>
        </p:sp>
        <p:sp>
          <p:nvSpPr>
            <p:cNvPr id="14" name="等腰三角形 13"/>
            <p:cNvSpPr/>
            <p:nvPr/>
          </p:nvSpPr>
          <p:spPr>
            <a:xfrm rot="16380000">
              <a:off x="267884" y="708810"/>
              <a:ext cx="162045" cy="127321"/>
            </a:xfrm>
            <a:prstGeom prst="triangl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 dirty="0"/>
            </a:p>
          </p:txBody>
        </p:sp>
      </p:grpSp>
      <p:sp>
        <p:nvSpPr>
          <p:cNvPr id="16" name="矩形 15"/>
          <p:cNvSpPr/>
          <p:nvPr/>
        </p:nvSpPr>
        <p:spPr>
          <a:xfrm>
            <a:off x="681153" y="184511"/>
            <a:ext cx="274845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spc="38" dirty="0" smtClean="0">
                <a:ln w="0"/>
                <a:solidFill>
                  <a:schemeClr val="accent1">
                    <a:lumMod val="50000"/>
                  </a:schemeClr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背景</a:t>
            </a:r>
            <a:r>
              <a:rPr lang="zh-CN" altLang="en-US" sz="2400" b="1" spc="38" dirty="0" smtClean="0">
                <a:ln w="0"/>
                <a:solidFill>
                  <a:schemeClr val="accent1">
                    <a:lumMod val="50000"/>
                  </a:schemeClr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与意义</a:t>
            </a:r>
            <a:endParaRPr lang="zh-CN" altLang="en-US" sz="2400" b="1" spc="38" dirty="0">
              <a:ln w="0"/>
              <a:solidFill>
                <a:schemeClr val="accent1">
                  <a:lumMod val="50000"/>
                </a:schemeClr>
              </a:solidFill>
              <a:effectLst>
                <a:innerShdw blurRad="63500" dist="50800" dir="13500000">
                  <a:srgbClr val="000000">
                    <a:alpha val="50000"/>
                  </a:srgbClr>
                </a:inn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4" name="矩形 113"/>
          <p:cNvSpPr/>
          <p:nvPr/>
        </p:nvSpPr>
        <p:spPr>
          <a:xfrm>
            <a:off x="703416" y="738832"/>
            <a:ext cx="96872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spc="38" dirty="0" smtClean="0">
                <a:ln w="0"/>
                <a:solidFill>
                  <a:schemeClr val="accent1">
                    <a:lumMod val="50000"/>
                  </a:schemeClr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anose="020B0503020204020204" charset="-122"/>
                <a:ea typeface="微软雅黑" panose="020B0503020204020204" charset="-122"/>
              </a:rPr>
              <a:t>区块链</a:t>
            </a:r>
            <a:endParaRPr lang="zh-CN" altLang="en-US" sz="2000" dirty="0"/>
          </a:p>
        </p:txBody>
      </p:sp>
      <p:sp>
        <p:nvSpPr>
          <p:cNvPr id="4" name="文本框 3"/>
          <p:cNvSpPr txBox="1"/>
          <p:nvPr/>
        </p:nvSpPr>
        <p:spPr>
          <a:xfrm>
            <a:off x="703416" y="1174449"/>
            <a:ext cx="7926234" cy="9130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200"/>
              </a:lnSpc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区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块链是在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去中心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点对点计算机网络中，基于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加密算法和共识机制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技术原理，记录完整的、带有时间戳的、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防篡改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交易记录，并由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集体维护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交易数据的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分布式数据库。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000"/>
              </a:lnSpc>
            </a:pPr>
            <a:endParaRPr lang="zh-CN" altLang="en-US" sz="1600" dirty="0"/>
          </a:p>
        </p:txBody>
      </p:sp>
      <p:grpSp>
        <p:nvGrpSpPr>
          <p:cNvPr id="33" name="组合 32"/>
          <p:cNvGrpSpPr/>
          <p:nvPr/>
        </p:nvGrpSpPr>
        <p:grpSpPr>
          <a:xfrm>
            <a:off x="681153" y="1797441"/>
            <a:ext cx="5758065" cy="3346059"/>
            <a:chOff x="521305" y="51363"/>
            <a:chExt cx="7003023" cy="5092137"/>
          </a:xfrm>
        </p:grpSpPr>
        <p:pic>
          <p:nvPicPr>
            <p:cNvPr id="34" name="图片 33"/>
            <p:cNvPicPr>
              <a:picLocks noChangeAspect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21305" y="51363"/>
              <a:ext cx="7003023" cy="5092137"/>
            </a:xfrm>
            <a:prstGeom prst="rect">
              <a:avLst/>
            </a:prstGeom>
          </p:spPr>
        </p:pic>
        <p:pic>
          <p:nvPicPr>
            <p:cNvPr id="35" name="Picture 2" descr="âç¨æ·âçå¾çæç´¢ç»æ"/>
            <p:cNvPicPr>
              <a:picLocks noChangeAspect="1" noChangeArrowheads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2987824" y="339502"/>
              <a:ext cx="409204" cy="40920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6" name="文本框 35"/>
            <p:cNvSpPr txBox="1"/>
            <p:nvPr/>
          </p:nvSpPr>
          <p:spPr>
            <a:xfrm>
              <a:off x="2987824" y="699542"/>
              <a:ext cx="648072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00" dirty="0" smtClean="0"/>
                <a:t>用户</a:t>
              </a:r>
              <a:endParaRPr lang="zh-CN" altLang="en-US" sz="1000" dirty="0"/>
            </a:p>
          </p:txBody>
        </p:sp>
        <p:sp>
          <p:nvSpPr>
            <p:cNvPr id="37" name="右箭头 36"/>
            <p:cNvSpPr/>
            <p:nvPr/>
          </p:nvSpPr>
          <p:spPr>
            <a:xfrm>
              <a:off x="3397028" y="544104"/>
              <a:ext cx="310876" cy="45719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38" name="图片 37"/>
            <p:cNvPicPr>
              <a:picLocks noChangeAspect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89887" y="164683"/>
              <a:ext cx="1299638" cy="850280"/>
            </a:xfrm>
            <a:prstGeom prst="rect">
              <a:avLst/>
            </a:prstGeom>
          </p:spPr>
        </p:pic>
        <p:sp>
          <p:nvSpPr>
            <p:cNvPr id="39" name="文本框 38"/>
            <p:cNvSpPr txBox="1"/>
            <p:nvPr/>
          </p:nvSpPr>
          <p:spPr>
            <a:xfrm>
              <a:off x="3673981" y="698666"/>
              <a:ext cx="1004097" cy="3811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00" dirty="0" smtClean="0"/>
                <a:t>智能合约</a:t>
              </a:r>
              <a:endParaRPr lang="zh-CN" altLang="en-US" sz="1000" dirty="0"/>
            </a:p>
          </p:txBody>
        </p:sp>
        <p:sp>
          <p:nvSpPr>
            <p:cNvPr id="40" name="流程图: 联系 39"/>
            <p:cNvSpPr/>
            <p:nvPr/>
          </p:nvSpPr>
          <p:spPr>
            <a:xfrm>
              <a:off x="4617517" y="3867894"/>
              <a:ext cx="72008" cy="72008"/>
            </a:xfrm>
            <a:prstGeom prst="flowChartConnector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流程图: 联系 40"/>
            <p:cNvSpPr/>
            <p:nvPr/>
          </p:nvSpPr>
          <p:spPr>
            <a:xfrm>
              <a:off x="4860032" y="3813584"/>
              <a:ext cx="72008" cy="72008"/>
            </a:xfrm>
            <a:prstGeom prst="flowChartConnector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文本框 41"/>
            <p:cNvSpPr txBox="1"/>
            <p:nvPr/>
          </p:nvSpPr>
          <p:spPr>
            <a:xfrm>
              <a:off x="4896036" y="3727745"/>
              <a:ext cx="2027492" cy="3811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00" dirty="0"/>
                <a:t>网络</a:t>
              </a:r>
              <a:r>
                <a:rPr lang="zh-CN" altLang="en-US" sz="1000" dirty="0" smtClean="0"/>
                <a:t>节点：承载网络传输</a:t>
              </a:r>
              <a:endParaRPr lang="zh-CN" altLang="en-US" sz="1000" dirty="0"/>
            </a:p>
          </p:txBody>
        </p:sp>
        <p:pic>
          <p:nvPicPr>
            <p:cNvPr id="43" name="图片 42"/>
            <p:cNvPicPr>
              <a:picLocks noChangeAspect="1"/>
            </p:cNvPicPr>
            <p:nvPr/>
          </p:nvPicPr>
          <p:blipFill>
            <a:blip r:embed="rId6">
              <a:clrChange>
                <a:clrFrom>
                  <a:srgbClr val="FCFBF8"/>
                </a:clrFrom>
                <a:clrTo>
                  <a:srgbClr val="FCFBF8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4337100" y="3994545"/>
              <a:ext cx="704850" cy="628650"/>
            </a:xfrm>
            <a:prstGeom prst="rect">
              <a:avLst/>
            </a:prstGeom>
          </p:spPr>
        </p:pic>
        <p:sp>
          <p:nvSpPr>
            <p:cNvPr id="44" name="文本框 43"/>
            <p:cNvSpPr txBox="1"/>
            <p:nvPr/>
          </p:nvSpPr>
          <p:spPr>
            <a:xfrm>
              <a:off x="4396736" y="4530961"/>
              <a:ext cx="648071" cy="246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00" dirty="0" smtClean="0"/>
                <a:t>矿工</a:t>
              </a:r>
              <a:endParaRPr lang="zh-CN" altLang="en-US" sz="1000" dirty="0"/>
            </a:p>
          </p:txBody>
        </p:sp>
        <p:sp>
          <p:nvSpPr>
            <p:cNvPr id="45" name="左箭头 44"/>
            <p:cNvSpPr/>
            <p:nvPr/>
          </p:nvSpPr>
          <p:spPr>
            <a:xfrm>
              <a:off x="4063472" y="4227934"/>
              <a:ext cx="273628" cy="80936"/>
            </a:xfrm>
            <a:prstGeom prst="leftArrow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46" name="图片 45"/>
            <p:cNvPicPr>
              <a:picLocks noChangeAspect="1"/>
            </p:cNvPicPr>
            <p:nvPr/>
          </p:nvPicPr>
          <p:blipFill>
            <a:blip r:embed="rId7">
              <a:clrChange>
                <a:clrFrom>
                  <a:srgbClr val="FCFBF8"/>
                </a:clrFrom>
                <a:clrTo>
                  <a:srgbClr val="FCFBF8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2948941" y="3970510"/>
              <a:ext cx="514351" cy="552450"/>
            </a:xfrm>
            <a:prstGeom prst="rect">
              <a:avLst/>
            </a:prstGeom>
          </p:spPr>
        </p:pic>
        <p:sp>
          <p:nvSpPr>
            <p:cNvPr id="47" name="文本框 46"/>
            <p:cNvSpPr txBox="1"/>
            <p:nvPr/>
          </p:nvSpPr>
          <p:spPr>
            <a:xfrm>
              <a:off x="3410198" y="4034686"/>
              <a:ext cx="803033" cy="6193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00" dirty="0" smtClean="0"/>
                <a:t>未验证的交易</a:t>
              </a:r>
              <a:endParaRPr lang="zh-CN" altLang="en-US" sz="1000" dirty="0"/>
            </a:p>
          </p:txBody>
        </p:sp>
        <p:sp>
          <p:nvSpPr>
            <p:cNvPr id="48" name="左箭头 47"/>
            <p:cNvSpPr/>
            <p:nvPr/>
          </p:nvSpPr>
          <p:spPr>
            <a:xfrm>
              <a:off x="2618335" y="4265574"/>
              <a:ext cx="273628" cy="80936"/>
            </a:xfrm>
            <a:prstGeom prst="leftArrow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2755149" y="4534910"/>
              <a:ext cx="1018484" cy="3811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00" dirty="0" smtClean="0"/>
                <a:t>交易区块</a:t>
              </a:r>
              <a:endParaRPr lang="zh-CN" altLang="en-US" sz="1000" dirty="0"/>
            </a:p>
          </p:txBody>
        </p:sp>
        <p:pic>
          <p:nvPicPr>
            <p:cNvPr id="50" name="图片 49"/>
            <p:cNvPicPr>
              <a:picLocks noChangeAspect="1"/>
            </p:cNvPicPr>
            <p:nvPr/>
          </p:nvPicPr>
          <p:blipFill>
            <a:blip r:embed="rId8">
              <a:clrChange>
                <a:clrFrom>
                  <a:srgbClr val="FCFBF8"/>
                </a:clrFrom>
                <a:clrTo>
                  <a:srgbClr val="FCFBF8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813681" y="3985122"/>
              <a:ext cx="638176" cy="476250"/>
            </a:xfrm>
            <a:prstGeom prst="rect">
              <a:avLst/>
            </a:prstGeom>
          </p:spPr>
        </p:pic>
        <p:sp>
          <p:nvSpPr>
            <p:cNvPr id="51" name="文本框 50"/>
            <p:cNvSpPr txBox="1"/>
            <p:nvPr/>
          </p:nvSpPr>
          <p:spPr>
            <a:xfrm>
              <a:off x="1658762" y="4511124"/>
              <a:ext cx="1362706" cy="6193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00" dirty="0" smtClean="0"/>
                <a:t>哈希算力计算</a:t>
              </a:r>
              <a:endParaRPr lang="en-US" altLang="zh-CN" sz="1000" dirty="0" smtClean="0"/>
            </a:p>
            <a:p>
              <a:r>
                <a:rPr lang="zh-CN" altLang="en-US" sz="1000" dirty="0" smtClean="0"/>
                <a:t>工作量证明</a:t>
              </a:r>
              <a:endParaRPr lang="zh-CN" altLang="en-US" sz="1000" dirty="0"/>
            </a:p>
          </p:txBody>
        </p:sp>
        <p:sp>
          <p:nvSpPr>
            <p:cNvPr id="52" name="文本框 51"/>
            <p:cNvSpPr txBox="1"/>
            <p:nvPr/>
          </p:nvSpPr>
          <p:spPr>
            <a:xfrm>
              <a:off x="978099" y="4099066"/>
              <a:ext cx="949511" cy="4001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00" dirty="0" smtClean="0"/>
                <a:t>交易信息</a:t>
              </a:r>
              <a:endParaRPr lang="en-US" altLang="zh-CN" sz="1000" dirty="0" smtClean="0"/>
            </a:p>
            <a:p>
              <a:r>
                <a:rPr lang="zh-CN" altLang="en-US" sz="1000" dirty="0"/>
                <a:t>记录</a:t>
              </a:r>
            </a:p>
          </p:txBody>
        </p:sp>
        <p:sp>
          <p:nvSpPr>
            <p:cNvPr id="53" name="左箭头 52"/>
            <p:cNvSpPr/>
            <p:nvPr/>
          </p:nvSpPr>
          <p:spPr>
            <a:xfrm rot="5400000">
              <a:off x="1919039" y="3789447"/>
              <a:ext cx="415672" cy="45719"/>
            </a:xfrm>
            <a:prstGeom prst="leftArrow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爆炸形 1 53"/>
            <p:cNvSpPr/>
            <p:nvPr/>
          </p:nvSpPr>
          <p:spPr>
            <a:xfrm>
              <a:off x="1734715" y="2822930"/>
              <a:ext cx="784316" cy="815238"/>
            </a:xfrm>
            <a:prstGeom prst="irregularSeal1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55" name="图片 54"/>
            <p:cNvPicPr>
              <a:picLocks noChangeAspect="1"/>
            </p:cNvPicPr>
            <p:nvPr/>
          </p:nvPicPr>
          <p:blipFill>
            <a:blip r:embed="rId7">
              <a:clrChange>
                <a:clrFrom>
                  <a:srgbClr val="FCFBF8"/>
                </a:clrFrom>
                <a:clrTo>
                  <a:srgbClr val="FCFBF8">
                    <a:alpha val="0"/>
                  </a:srgbClr>
                </a:clrTo>
              </a:clrChange>
              <a:grayscl/>
            </a:blip>
            <a:stretch>
              <a:fillRect/>
            </a:stretch>
          </p:blipFill>
          <p:spPr>
            <a:xfrm>
              <a:off x="1846839" y="2902290"/>
              <a:ext cx="514351" cy="552450"/>
            </a:xfrm>
            <a:prstGeom prst="rect">
              <a:avLst/>
            </a:prstGeom>
          </p:spPr>
        </p:pic>
        <p:sp>
          <p:nvSpPr>
            <p:cNvPr id="56" name="文本框 55"/>
            <p:cNvSpPr txBox="1"/>
            <p:nvPr/>
          </p:nvSpPr>
          <p:spPr>
            <a:xfrm>
              <a:off x="2449202" y="2972336"/>
              <a:ext cx="1052073" cy="6193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00" dirty="0" smtClean="0"/>
                <a:t>新区块完成</a:t>
              </a:r>
              <a:endParaRPr lang="en-US" altLang="zh-CN" sz="1000" dirty="0" smtClean="0"/>
            </a:p>
            <a:p>
              <a:r>
                <a:rPr lang="zh-CN" altLang="en-US" sz="1000" dirty="0"/>
                <a:t>并广播</a:t>
              </a:r>
            </a:p>
          </p:txBody>
        </p:sp>
        <p:pic>
          <p:nvPicPr>
            <p:cNvPr id="57" name="图片 56"/>
            <p:cNvPicPr>
              <a:picLocks noChangeAspect="1"/>
            </p:cNvPicPr>
            <p:nvPr/>
          </p:nvPicPr>
          <p:blipFill>
            <a:blip r:embed="rId9">
              <a:clrChange>
                <a:clrFrom>
                  <a:srgbClr val="FCFBF8"/>
                </a:clrFrom>
                <a:clrTo>
                  <a:srgbClr val="FCFBF8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265069" y="832946"/>
              <a:ext cx="544427" cy="2222151"/>
            </a:xfrm>
            <a:prstGeom prst="rect">
              <a:avLst/>
            </a:prstGeom>
          </p:spPr>
        </p:pic>
        <p:sp>
          <p:nvSpPr>
            <p:cNvPr id="58" name="文本框 57"/>
            <p:cNvSpPr txBox="1"/>
            <p:nvPr/>
          </p:nvSpPr>
          <p:spPr>
            <a:xfrm>
              <a:off x="1665954" y="944886"/>
              <a:ext cx="949512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00" dirty="0" smtClean="0"/>
                <a:t>网络达成共识</a:t>
              </a:r>
              <a:endParaRPr lang="zh-CN" altLang="en-US" sz="1000" dirty="0"/>
            </a:p>
          </p:txBody>
        </p:sp>
        <p:sp>
          <p:nvSpPr>
            <p:cNvPr id="59" name="文本框 58"/>
            <p:cNvSpPr txBox="1"/>
            <p:nvPr/>
          </p:nvSpPr>
          <p:spPr>
            <a:xfrm>
              <a:off x="632470" y="2714680"/>
              <a:ext cx="949512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00" dirty="0" smtClean="0"/>
                <a:t>区块</a:t>
              </a:r>
              <a:r>
                <a:rPr lang="en-US" altLang="zh-CN" sz="1000" dirty="0" smtClean="0"/>
                <a:t>0</a:t>
              </a:r>
            </a:p>
          </p:txBody>
        </p:sp>
        <p:sp>
          <p:nvSpPr>
            <p:cNvPr id="60" name="文本框 59"/>
            <p:cNvSpPr txBox="1"/>
            <p:nvPr/>
          </p:nvSpPr>
          <p:spPr>
            <a:xfrm>
              <a:off x="632470" y="2468459"/>
              <a:ext cx="949512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00" dirty="0" smtClean="0"/>
                <a:t>区块</a:t>
              </a:r>
              <a:r>
                <a:rPr lang="en-US" altLang="zh-CN" sz="1000" dirty="0"/>
                <a:t>1</a:t>
              </a:r>
              <a:endParaRPr lang="en-US" altLang="zh-CN" sz="1000" dirty="0" smtClean="0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619579" y="1991284"/>
              <a:ext cx="949512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00" dirty="0" smtClean="0"/>
                <a:t>区块</a:t>
              </a:r>
              <a:r>
                <a:rPr lang="en-US" altLang="zh-CN" sz="1000" dirty="0"/>
                <a:t>3</a:t>
              </a:r>
              <a:endParaRPr lang="en-US" altLang="zh-CN" sz="1000" dirty="0" smtClean="0"/>
            </a:p>
          </p:txBody>
        </p:sp>
        <p:sp>
          <p:nvSpPr>
            <p:cNvPr id="62" name="文本框 61"/>
            <p:cNvSpPr txBox="1"/>
            <p:nvPr/>
          </p:nvSpPr>
          <p:spPr>
            <a:xfrm>
              <a:off x="621193" y="2227439"/>
              <a:ext cx="949512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00" dirty="0" smtClean="0"/>
                <a:t>区块</a:t>
              </a:r>
              <a:r>
                <a:rPr lang="en-US" altLang="zh-CN" sz="1000" dirty="0"/>
                <a:t>2</a:t>
              </a:r>
              <a:endParaRPr lang="en-US" altLang="zh-CN" sz="1000" dirty="0" smtClean="0"/>
            </a:p>
          </p:txBody>
        </p:sp>
        <p:sp>
          <p:nvSpPr>
            <p:cNvPr id="63" name="文本框 62"/>
            <p:cNvSpPr txBox="1"/>
            <p:nvPr/>
          </p:nvSpPr>
          <p:spPr>
            <a:xfrm>
              <a:off x="619579" y="944886"/>
              <a:ext cx="949512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00" dirty="0" smtClean="0"/>
                <a:t>区块</a:t>
              </a:r>
              <a:r>
                <a:rPr lang="en-US" altLang="zh-CN" sz="1000" dirty="0"/>
                <a:t>N</a:t>
              </a:r>
              <a:endParaRPr lang="en-US" altLang="zh-CN" sz="1000" dirty="0" smtClean="0"/>
            </a:p>
          </p:txBody>
        </p:sp>
        <p:pic>
          <p:nvPicPr>
            <p:cNvPr id="64" name="图片 63"/>
            <p:cNvPicPr>
              <a:picLocks noChangeAspect="1"/>
            </p:cNvPicPr>
            <p:nvPr/>
          </p:nvPicPr>
          <p:blipFill>
            <a:blip r:embed="rId7">
              <a:clrChange>
                <a:clrFrom>
                  <a:srgbClr val="FCFBF8"/>
                </a:clrFrom>
                <a:clrTo>
                  <a:srgbClr val="FCFBF8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265069" y="832946"/>
              <a:ext cx="425530" cy="457051"/>
            </a:xfrm>
            <a:prstGeom prst="rect">
              <a:avLst/>
            </a:prstGeom>
          </p:spPr>
        </p:pic>
      </p:grpSp>
      <p:sp>
        <p:nvSpPr>
          <p:cNvPr id="2" name="文本框 1"/>
          <p:cNvSpPr txBox="1"/>
          <p:nvPr/>
        </p:nvSpPr>
        <p:spPr>
          <a:xfrm>
            <a:off x="6306209" y="1930537"/>
            <a:ext cx="1942441" cy="14157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区块链技术的特点：</a:t>
            </a:r>
            <a:endParaRPr lang="en-US" altLang="zh-CN" sz="16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去中心化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时序</a:t>
            </a:r>
            <a:r>
              <a:rPr lang="zh-CN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集体维护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可</a:t>
            </a:r>
            <a:r>
              <a:rPr lang="zh-CN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篡改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编程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圆角矩形 66"/>
          <p:cNvSpPr/>
          <p:nvPr/>
        </p:nvSpPr>
        <p:spPr>
          <a:xfrm>
            <a:off x="6097624" y="3900889"/>
            <a:ext cx="2283691" cy="1022391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文本框 68"/>
          <p:cNvSpPr txBox="1"/>
          <p:nvPr/>
        </p:nvSpPr>
        <p:spPr>
          <a:xfrm>
            <a:off x="6267424" y="3921055"/>
            <a:ext cx="2266290" cy="9848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意义：</a:t>
            </a:r>
            <a:endParaRPr lang="en-US" altLang="zh-CN" sz="16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将区块链技术应用在供应链系统中，解决传统供应链溯源体系存在的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问题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箭头连接符 5"/>
          <p:cNvCxnSpPr>
            <a:stCxn id="3" idx="2"/>
          </p:cNvCxnSpPr>
          <p:nvPr/>
        </p:nvCxnSpPr>
        <p:spPr>
          <a:xfrm>
            <a:off x="7239470" y="3346309"/>
            <a:ext cx="9055" cy="520841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793882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2" grpId="0"/>
      <p:bldP spid="67" grpId="0" animBg="1"/>
      <p:bldP spid="6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41"/>
          <p:cNvSpPr txBox="1"/>
          <p:nvPr/>
        </p:nvSpPr>
        <p:spPr>
          <a:xfrm>
            <a:off x="173426" y="370913"/>
            <a:ext cx="37382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dirty="0">
                <a:solidFill>
                  <a:schemeClr val="bg1"/>
                </a:solidFill>
              </a:rPr>
              <a:t>one</a:t>
            </a:r>
            <a:endParaRPr lang="zh-CN" altLang="en-US" sz="900" dirty="0">
              <a:solidFill>
                <a:schemeClr val="bg1"/>
              </a:solidFill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171644" y="187256"/>
            <a:ext cx="458449" cy="458449"/>
            <a:chOff x="41116" y="243465"/>
            <a:chExt cx="810228" cy="779170"/>
          </a:xfrm>
        </p:grpSpPr>
        <p:sp>
          <p:nvSpPr>
            <p:cNvPr id="10" name="椭圆 9"/>
            <p:cNvSpPr/>
            <p:nvPr/>
          </p:nvSpPr>
          <p:spPr>
            <a:xfrm>
              <a:off x="41116" y="243465"/>
              <a:ext cx="810228" cy="779170"/>
            </a:xfrm>
            <a:prstGeom prst="ellipse">
              <a:avLst/>
            </a:prstGeom>
            <a:solidFill>
              <a:schemeClr val="accent1">
                <a:lumMod val="50000"/>
              </a:schemeClr>
            </a:solidFill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/>
            </a:p>
          </p:txBody>
        </p:sp>
        <p:sp>
          <p:nvSpPr>
            <p:cNvPr id="11" name="圆角矩形 10"/>
            <p:cNvSpPr/>
            <p:nvPr/>
          </p:nvSpPr>
          <p:spPr>
            <a:xfrm rot="1800000">
              <a:off x="208085" y="484956"/>
              <a:ext cx="214995" cy="138499"/>
            </a:xfrm>
            <a:prstGeom prst="roundRect">
              <a:avLst/>
            </a:prstGeom>
            <a:solidFill>
              <a:schemeClr val="accent1">
                <a:lumMod val="50000"/>
              </a:schemeClr>
            </a:solidFill>
            <a:ln w="444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/>
            </a:p>
          </p:txBody>
        </p:sp>
        <p:sp>
          <p:nvSpPr>
            <p:cNvPr id="12" name="圆角矩形 11"/>
            <p:cNvSpPr/>
            <p:nvPr/>
          </p:nvSpPr>
          <p:spPr>
            <a:xfrm rot="1800000">
              <a:off x="483414" y="662637"/>
              <a:ext cx="214995" cy="138499"/>
            </a:xfrm>
            <a:prstGeom prst="roundRect">
              <a:avLst/>
            </a:prstGeom>
            <a:solidFill>
              <a:schemeClr val="accent1">
                <a:lumMod val="50000"/>
              </a:schemeClr>
            </a:solidFill>
            <a:ln w="444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/>
            </a:p>
          </p:txBody>
        </p:sp>
        <p:sp>
          <p:nvSpPr>
            <p:cNvPr id="13" name="等腰三角形 12"/>
            <p:cNvSpPr/>
            <p:nvPr/>
          </p:nvSpPr>
          <p:spPr>
            <a:xfrm rot="5580000">
              <a:off x="474301" y="440660"/>
              <a:ext cx="162045" cy="127321"/>
            </a:xfrm>
            <a:prstGeom prst="triangl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 dirty="0"/>
            </a:p>
          </p:txBody>
        </p:sp>
        <p:sp>
          <p:nvSpPr>
            <p:cNvPr id="14" name="等腰三角形 13"/>
            <p:cNvSpPr/>
            <p:nvPr/>
          </p:nvSpPr>
          <p:spPr>
            <a:xfrm rot="16380000">
              <a:off x="267884" y="708810"/>
              <a:ext cx="162045" cy="127321"/>
            </a:xfrm>
            <a:prstGeom prst="triangl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 dirty="0"/>
            </a:p>
          </p:txBody>
        </p:sp>
      </p:grpSp>
      <p:sp>
        <p:nvSpPr>
          <p:cNvPr id="16" name="矩形 15"/>
          <p:cNvSpPr/>
          <p:nvPr/>
        </p:nvSpPr>
        <p:spPr>
          <a:xfrm>
            <a:off x="681153" y="184511"/>
            <a:ext cx="274845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spc="38" dirty="0" smtClean="0">
                <a:ln w="0"/>
                <a:solidFill>
                  <a:schemeClr val="accent1">
                    <a:lumMod val="50000"/>
                  </a:schemeClr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背景</a:t>
            </a:r>
            <a:r>
              <a:rPr lang="zh-CN" altLang="en-US" sz="2400" b="1" spc="38" dirty="0" smtClean="0">
                <a:ln w="0"/>
                <a:solidFill>
                  <a:schemeClr val="accent1">
                    <a:lumMod val="50000"/>
                  </a:schemeClr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与意义</a:t>
            </a:r>
            <a:endParaRPr lang="zh-CN" altLang="en-US" sz="2400" b="1" spc="38" dirty="0">
              <a:ln w="0"/>
              <a:solidFill>
                <a:schemeClr val="accent1">
                  <a:lumMod val="50000"/>
                </a:schemeClr>
              </a:solidFill>
              <a:effectLst>
                <a:innerShdw blurRad="63500" dist="50800" dir="13500000">
                  <a:srgbClr val="000000">
                    <a:alpha val="50000"/>
                  </a:srgbClr>
                </a:inn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4" name="矩形 113"/>
          <p:cNvSpPr/>
          <p:nvPr/>
        </p:nvSpPr>
        <p:spPr>
          <a:xfrm>
            <a:off x="703416" y="710257"/>
            <a:ext cx="201414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spc="38" dirty="0" smtClean="0">
                <a:ln w="0"/>
                <a:solidFill>
                  <a:schemeClr val="accent1">
                    <a:lumMod val="50000"/>
                  </a:schemeClr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anose="020B0503020204020204" charset="-122"/>
                <a:ea typeface="微软雅黑" panose="020B0503020204020204" charset="-122"/>
              </a:rPr>
              <a:t>区块链共识算法</a:t>
            </a:r>
            <a:endParaRPr lang="zh-CN" altLang="en-US" sz="2000" dirty="0"/>
          </a:p>
        </p:txBody>
      </p:sp>
      <p:sp>
        <p:nvSpPr>
          <p:cNvPr id="4" name="文本框 3"/>
          <p:cNvSpPr txBox="1"/>
          <p:nvPr/>
        </p:nvSpPr>
        <p:spPr>
          <a:xfrm>
            <a:off x="703416" y="1042941"/>
            <a:ext cx="7926234" cy="9387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200"/>
              </a:lnSpc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共识算法是区块链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为核心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技术，影响着区块链系统的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性能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区块链是一个点对点的，去中心化的分布式系统，网络中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互相独立、互不信任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节点通过一种机制达到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的一致性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称之为共识，共识算法就是为了达到这种共识状态而设计的算法协议。</a:t>
            </a:r>
            <a:endParaRPr lang="zh-CN" altLang="en-US" sz="1400" dirty="0"/>
          </a:p>
        </p:txBody>
      </p:sp>
      <p:sp>
        <p:nvSpPr>
          <p:cNvPr id="65" name="矩形 64"/>
          <p:cNvSpPr/>
          <p:nvPr/>
        </p:nvSpPr>
        <p:spPr>
          <a:xfrm>
            <a:off x="359431" y="2334466"/>
            <a:ext cx="403860" cy="2568833"/>
          </a:xfrm>
          <a:prstGeom prst="rect">
            <a:avLst/>
          </a:prstGeom>
          <a:noFill/>
          <a:ln>
            <a:solidFill>
              <a:srgbClr val="00A1E9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67D993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主流的共识算法</a:t>
            </a:r>
            <a:endParaRPr lang="zh-CN" altLang="en-US" sz="1400" dirty="0">
              <a:solidFill>
                <a:schemeClr val="bg2">
                  <a:lumMod val="2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6" name="矩形 65"/>
          <p:cNvSpPr/>
          <p:nvPr/>
        </p:nvSpPr>
        <p:spPr>
          <a:xfrm>
            <a:off x="1522287" y="2513277"/>
            <a:ext cx="1638647" cy="384708"/>
          </a:xfrm>
          <a:prstGeom prst="rect">
            <a:avLst/>
          </a:prstGeom>
          <a:noFill/>
          <a:ln>
            <a:solidFill>
              <a:srgbClr val="00A1E9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67D993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私有链共识算法</a:t>
            </a:r>
            <a:endParaRPr lang="zh-CN" altLang="en-US" sz="1400" dirty="0">
              <a:solidFill>
                <a:schemeClr val="bg2">
                  <a:lumMod val="2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68" name="肘形连接符 67"/>
          <p:cNvCxnSpPr>
            <a:stCxn id="65" idx="3"/>
            <a:endCxn id="66" idx="1"/>
          </p:cNvCxnSpPr>
          <p:nvPr/>
        </p:nvCxnSpPr>
        <p:spPr>
          <a:xfrm flipV="1">
            <a:off x="763291" y="2705631"/>
            <a:ext cx="758996" cy="913252"/>
          </a:xfrm>
          <a:prstGeom prst="bentConnector3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矩形 69"/>
          <p:cNvSpPr/>
          <p:nvPr/>
        </p:nvSpPr>
        <p:spPr>
          <a:xfrm>
            <a:off x="3639730" y="2129619"/>
            <a:ext cx="1237070" cy="372553"/>
          </a:xfrm>
          <a:prstGeom prst="rect">
            <a:avLst/>
          </a:prstGeom>
          <a:noFill/>
          <a:ln>
            <a:solidFill>
              <a:srgbClr val="00A1E9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67D993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Paxos</a:t>
            </a:r>
            <a:r>
              <a:rPr lang="en-US" altLang="zh-CN" sz="1400" spc="50" baseline="30000" dirty="0" smtClean="0">
                <a:ln w="0"/>
                <a:solidFill>
                  <a:schemeClr val="tx1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en-US" sz="14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1" name="矩形 70"/>
          <p:cNvSpPr/>
          <p:nvPr/>
        </p:nvSpPr>
        <p:spPr>
          <a:xfrm>
            <a:off x="3639730" y="2752482"/>
            <a:ext cx="1237070" cy="372553"/>
          </a:xfrm>
          <a:prstGeom prst="rect">
            <a:avLst/>
          </a:prstGeom>
          <a:noFill/>
          <a:ln>
            <a:solidFill>
              <a:srgbClr val="00A1E9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67D993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Raft</a:t>
            </a:r>
            <a:endParaRPr lang="zh-CN" altLang="en-US" sz="14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72" name="肘形连接符 71"/>
          <p:cNvCxnSpPr>
            <a:endCxn id="70" idx="1"/>
          </p:cNvCxnSpPr>
          <p:nvPr/>
        </p:nvCxnSpPr>
        <p:spPr>
          <a:xfrm flipV="1">
            <a:off x="3148477" y="2315896"/>
            <a:ext cx="491253" cy="401382"/>
          </a:xfrm>
          <a:prstGeom prst="bentConnector3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肘形连接符 72"/>
          <p:cNvCxnSpPr>
            <a:endCxn id="71" idx="1"/>
          </p:cNvCxnSpPr>
          <p:nvPr/>
        </p:nvCxnSpPr>
        <p:spPr>
          <a:xfrm>
            <a:off x="3148477" y="2717278"/>
            <a:ext cx="491253" cy="221481"/>
          </a:xfrm>
          <a:prstGeom prst="bentConnector3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矩形 73"/>
          <p:cNvSpPr/>
          <p:nvPr/>
        </p:nvSpPr>
        <p:spPr>
          <a:xfrm>
            <a:off x="3658780" y="3430794"/>
            <a:ext cx="1218020" cy="372553"/>
          </a:xfrm>
          <a:prstGeom prst="rect">
            <a:avLst/>
          </a:prstGeom>
          <a:noFill/>
          <a:ln>
            <a:solidFill>
              <a:srgbClr val="00A1E9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67D993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BFT</a:t>
            </a:r>
            <a:r>
              <a:rPr lang="en-US" altLang="zh-CN" sz="1400" spc="50" baseline="30000" dirty="0" smtClean="0">
                <a:ln w="0"/>
                <a:solidFill>
                  <a:schemeClr val="tx1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en-US" sz="14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5" name="矩形 74"/>
          <p:cNvSpPr/>
          <p:nvPr/>
        </p:nvSpPr>
        <p:spPr>
          <a:xfrm>
            <a:off x="1509831" y="4306185"/>
            <a:ext cx="1638646" cy="450379"/>
          </a:xfrm>
          <a:prstGeom prst="rect">
            <a:avLst/>
          </a:prstGeom>
          <a:noFill/>
          <a:ln>
            <a:solidFill>
              <a:srgbClr val="00A1E9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67D993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有</a:t>
            </a:r>
            <a:r>
              <a:rPr lang="zh-CN" altLang="en-US" sz="1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链共识算法</a:t>
            </a:r>
            <a:endParaRPr lang="zh-CN" altLang="en-US" sz="1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7" name="矩形 76"/>
          <p:cNvSpPr/>
          <p:nvPr/>
        </p:nvSpPr>
        <p:spPr>
          <a:xfrm>
            <a:off x="3677352" y="3967228"/>
            <a:ext cx="1199448" cy="372553"/>
          </a:xfrm>
          <a:prstGeom prst="rect">
            <a:avLst/>
          </a:prstGeom>
          <a:noFill/>
          <a:ln>
            <a:solidFill>
              <a:srgbClr val="00A1E9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67D993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oW</a:t>
            </a:r>
            <a:r>
              <a:rPr lang="en-US" altLang="zh-CN" sz="1400" spc="50" baseline="30000" dirty="0" smtClean="0">
                <a:ln w="0"/>
                <a:solidFill>
                  <a:schemeClr val="tx1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en-US" sz="14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8" name="矩形 77"/>
          <p:cNvSpPr/>
          <p:nvPr/>
        </p:nvSpPr>
        <p:spPr>
          <a:xfrm>
            <a:off x="3665368" y="4567264"/>
            <a:ext cx="1211432" cy="372553"/>
          </a:xfrm>
          <a:prstGeom prst="rect">
            <a:avLst/>
          </a:prstGeom>
          <a:noFill/>
          <a:ln>
            <a:solidFill>
              <a:srgbClr val="00A1E9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67D993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PoS</a:t>
            </a:r>
            <a:r>
              <a:rPr lang="en-US" altLang="zh-CN" sz="1400" spc="50" baseline="30000" dirty="0" smtClean="0">
                <a:ln w="0"/>
                <a:solidFill>
                  <a:schemeClr val="tx1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endParaRPr lang="zh-CN" altLang="en-US" sz="1400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cxnSp>
        <p:nvCxnSpPr>
          <p:cNvPr id="82" name="肘形连接符 81"/>
          <p:cNvCxnSpPr>
            <a:stCxn id="74" idx="1"/>
            <a:endCxn id="85" idx="3"/>
          </p:cNvCxnSpPr>
          <p:nvPr/>
        </p:nvCxnSpPr>
        <p:spPr>
          <a:xfrm rot="10800000" flipV="1">
            <a:off x="3175408" y="3617071"/>
            <a:ext cx="483373" cy="1812"/>
          </a:xfrm>
          <a:prstGeom prst="bentConnector3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肘形连接符 82"/>
          <p:cNvCxnSpPr>
            <a:endCxn id="75" idx="3"/>
          </p:cNvCxnSpPr>
          <p:nvPr/>
        </p:nvCxnSpPr>
        <p:spPr>
          <a:xfrm rot="10800000" flipV="1">
            <a:off x="3148478" y="4161343"/>
            <a:ext cx="516891" cy="370031"/>
          </a:xfrm>
          <a:prstGeom prst="bentConnector3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肘形连接符 83"/>
          <p:cNvCxnSpPr>
            <a:stCxn id="78" idx="1"/>
            <a:endCxn id="75" idx="3"/>
          </p:cNvCxnSpPr>
          <p:nvPr/>
        </p:nvCxnSpPr>
        <p:spPr>
          <a:xfrm rot="10800000">
            <a:off x="3148478" y="4531375"/>
            <a:ext cx="516891" cy="222166"/>
          </a:xfrm>
          <a:prstGeom prst="bentConnector3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肘形连接符 17"/>
          <p:cNvCxnSpPr>
            <a:stCxn id="65" idx="3"/>
            <a:endCxn id="75" idx="1"/>
          </p:cNvCxnSpPr>
          <p:nvPr/>
        </p:nvCxnSpPr>
        <p:spPr>
          <a:xfrm>
            <a:off x="763291" y="3618883"/>
            <a:ext cx="746540" cy="912492"/>
          </a:xfrm>
          <a:prstGeom prst="bentConnector3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矩形 84"/>
          <p:cNvSpPr/>
          <p:nvPr/>
        </p:nvSpPr>
        <p:spPr>
          <a:xfrm>
            <a:off x="1536760" y="3426529"/>
            <a:ext cx="1638647" cy="384708"/>
          </a:xfrm>
          <a:prstGeom prst="rect">
            <a:avLst/>
          </a:prstGeom>
          <a:noFill/>
          <a:ln>
            <a:solidFill>
              <a:srgbClr val="00A1E9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67D993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联盟链</a:t>
            </a:r>
            <a:r>
              <a:rPr lang="zh-CN" altLang="en-US" sz="1400" dirty="0" smtClean="0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共识算法</a:t>
            </a:r>
            <a:endParaRPr lang="zh-CN" altLang="en-US" sz="1400" dirty="0">
              <a:solidFill>
                <a:schemeClr val="bg2">
                  <a:lumMod val="2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0" name="直接连接符 19"/>
          <p:cNvCxnSpPr>
            <a:stCxn id="65" idx="3"/>
            <a:endCxn id="85" idx="1"/>
          </p:cNvCxnSpPr>
          <p:nvPr/>
        </p:nvCxnSpPr>
        <p:spPr>
          <a:xfrm>
            <a:off x="763291" y="3618883"/>
            <a:ext cx="773469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右箭头 26"/>
          <p:cNvSpPr/>
          <p:nvPr/>
        </p:nvSpPr>
        <p:spPr>
          <a:xfrm>
            <a:off x="5289131" y="3402682"/>
            <a:ext cx="447675" cy="30149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矩形 31"/>
          <p:cNvSpPr/>
          <p:nvPr/>
        </p:nvSpPr>
        <p:spPr>
          <a:xfrm>
            <a:off x="3286125" y="1962149"/>
            <a:ext cx="1850210" cy="3095625"/>
          </a:xfrm>
          <a:prstGeom prst="rect">
            <a:avLst/>
          </a:prstGeom>
          <a:noFill/>
          <a:ln w="28575">
            <a:solidFill>
              <a:schemeClr val="accent1">
                <a:lumMod val="7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矩形 86"/>
          <p:cNvSpPr/>
          <p:nvPr/>
        </p:nvSpPr>
        <p:spPr>
          <a:xfrm>
            <a:off x="5805840" y="1962148"/>
            <a:ext cx="2864269" cy="3095625"/>
          </a:xfrm>
          <a:prstGeom prst="rect">
            <a:avLst/>
          </a:prstGeom>
          <a:noFill/>
          <a:ln w="28575">
            <a:solidFill>
              <a:schemeClr val="accent1">
                <a:lumMod val="7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文本框 85"/>
          <p:cNvSpPr txBox="1"/>
          <p:nvPr/>
        </p:nvSpPr>
        <p:spPr>
          <a:xfrm>
            <a:off x="5943489" y="2064155"/>
            <a:ext cx="2657586" cy="14157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共识算法存在的问题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不能解决拜占庭将军问题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中的通信开销过大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浪费计算机算力资源以及依赖数字货币来完成共识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共识效率较低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8" name="右箭头 87"/>
          <p:cNvSpPr/>
          <p:nvPr/>
        </p:nvSpPr>
        <p:spPr>
          <a:xfrm rot="5400000">
            <a:off x="7021009" y="3507143"/>
            <a:ext cx="294249" cy="30149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0" name="文本框 89"/>
          <p:cNvSpPr txBox="1"/>
          <p:nvPr/>
        </p:nvSpPr>
        <p:spPr>
          <a:xfrm>
            <a:off x="6029003" y="3967228"/>
            <a:ext cx="2467086" cy="9848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意义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提出一种优化的共识算法，此算法存在提升系统性能的可能性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320456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32" grpId="0" animBg="1"/>
      <p:bldP spid="87" grpId="0" animBg="1"/>
      <p:bldP spid="86" grpId="0"/>
      <p:bldP spid="88" grpId="0" animBg="1"/>
      <p:bldP spid="90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17"/>
          <p:cNvSpPr txBox="1"/>
          <p:nvPr/>
        </p:nvSpPr>
        <p:spPr>
          <a:xfrm>
            <a:off x="3695537" y="959718"/>
            <a:ext cx="1761661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b="1" spc="450" dirty="0">
                <a:ln w="0"/>
                <a:solidFill>
                  <a:schemeClr val="accent1">
                    <a:lumMod val="50000"/>
                  </a:schemeClr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anose="020B0503020204020204" charset="-122"/>
                <a:ea typeface="微软雅黑" panose="020B0503020204020204" charset="-122"/>
              </a:rPr>
              <a:t>目录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3233877" y="1978290"/>
            <a:ext cx="3072793" cy="461665"/>
            <a:chOff x="1196752" y="1738936"/>
            <a:chExt cx="4097057" cy="615549"/>
          </a:xfrm>
        </p:grpSpPr>
        <p:sp>
          <p:nvSpPr>
            <p:cNvPr id="12" name="椭圆 11"/>
            <p:cNvSpPr/>
            <p:nvPr/>
          </p:nvSpPr>
          <p:spPr>
            <a:xfrm>
              <a:off x="1196752" y="1980704"/>
              <a:ext cx="185856" cy="185856"/>
            </a:xfrm>
            <a:prstGeom prst="ellipse">
              <a:avLst/>
            </a:prstGeom>
            <a:solidFill>
              <a:srgbClr val="E46C0A"/>
            </a:solidFill>
            <a:ln>
              <a:noFill/>
            </a:ln>
            <a:effectLst>
              <a:outerShdw blurRad="149987" dist="250190" dir="8460000" algn="ctr">
                <a:srgbClr val="000000">
                  <a:alpha val="28000"/>
                </a:srgb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 b="1" spc="38">
                <a:ln w="0"/>
                <a:solidFill>
                  <a:schemeClr val="tx1">
                    <a:lumMod val="50000"/>
                    <a:lumOff val="50000"/>
                  </a:schemeClr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1545279" y="1738936"/>
              <a:ext cx="3748530" cy="61554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2400" b="1" spc="38" dirty="0" smtClean="0">
                  <a:ln w="0"/>
                  <a:solidFill>
                    <a:schemeClr val="accent1">
                      <a:lumMod val="50000"/>
                    </a:schemeClr>
                  </a:solidFill>
                  <a:effectLst>
                    <a:innerShdw blurRad="63500" dist="50800" dir="13500000">
                      <a:srgbClr val="000000">
                        <a:alpha val="50000"/>
                      </a:srgbClr>
                    </a:innerShdw>
                  </a:effectLst>
                  <a:latin typeface="微软雅黑" panose="020B0503020204020204" charset="-122"/>
                  <a:ea typeface="微软雅黑" panose="020B0503020204020204" charset="-122"/>
                </a:rPr>
                <a:t>背景</a:t>
              </a:r>
              <a:r>
                <a:rPr lang="zh-CN" altLang="en-US" sz="2400" b="1" spc="38" dirty="0" smtClean="0">
                  <a:ln w="0"/>
                  <a:solidFill>
                    <a:schemeClr val="accent1">
                      <a:lumMod val="50000"/>
                    </a:schemeClr>
                  </a:solidFill>
                  <a:effectLst>
                    <a:innerShdw blurRad="63500" dist="50800" dir="13500000">
                      <a:srgbClr val="000000">
                        <a:alpha val="50000"/>
                      </a:srgbClr>
                    </a:innerShdw>
                  </a:effectLst>
                  <a:latin typeface="微软雅黑" panose="020B0503020204020204" charset="-122"/>
                  <a:ea typeface="微软雅黑" panose="020B0503020204020204" charset="-122"/>
                </a:rPr>
                <a:t>与意义</a:t>
              </a:r>
              <a:endParaRPr lang="zh-CN" altLang="en-US" sz="2400" b="1" spc="38" dirty="0">
                <a:ln w="0"/>
                <a:solidFill>
                  <a:schemeClr val="accent1">
                    <a:lumMod val="50000"/>
                  </a:schemeClr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3232920" y="2837946"/>
            <a:ext cx="3073750" cy="461665"/>
            <a:chOff x="3232920" y="2837946"/>
            <a:chExt cx="3073750" cy="461665"/>
          </a:xfrm>
        </p:grpSpPr>
        <p:sp>
          <p:nvSpPr>
            <p:cNvPr id="9" name="矩形 8"/>
            <p:cNvSpPr/>
            <p:nvPr/>
          </p:nvSpPr>
          <p:spPr>
            <a:xfrm>
              <a:off x="3521318" y="2837946"/>
              <a:ext cx="2785352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2400" b="1" spc="38" dirty="0" smtClean="0">
                  <a:ln w="0"/>
                  <a:solidFill>
                    <a:schemeClr val="accent1">
                      <a:lumMod val="50000"/>
                    </a:schemeClr>
                  </a:solidFill>
                  <a:effectLst>
                    <a:innerShdw blurRad="63500" dist="50800" dir="13500000">
                      <a:srgbClr val="000000">
                        <a:alpha val="50000"/>
                      </a:srgbClr>
                    </a:innerShdw>
                  </a:effectLst>
                  <a:latin typeface="微软雅黑" panose="020B0503020204020204" charset="-122"/>
                  <a:ea typeface="微软雅黑" panose="020B0503020204020204" charset="-122"/>
                </a:rPr>
                <a:t>内容</a:t>
              </a:r>
              <a:r>
                <a:rPr lang="zh-CN" altLang="en-US" sz="2400" b="1" spc="38" dirty="0" smtClean="0">
                  <a:ln w="0"/>
                  <a:solidFill>
                    <a:schemeClr val="accent1">
                      <a:lumMod val="50000"/>
                    </a:schemeClr>
                  </a:solidFill>
                  <a:effectLst>
                    <a:innerShdw blurRad="63500" dist="50800" dir="13500000">
                      <a:srgbClr val="000000">
                        <a:alpha val="50000"/>
                      </a:srgbClr>
                    </a:innerShdw>
                  </a:effectLst>
                  <a:latin typeface="微软雅黑" panose="020B0503020204020204" charset="-122"/>
                  <a:ea typeface="微软雅黑" panose="020B0503020204020204" charset="-122"/>
                </a:rPr>
                <a:t>与过程</a:t>
              </a:r>
              <a:endParaRPr lang="zh-CN" altLang="en-US" sz="2400" b="1" spc="38" dirty="0">
                <a:ln w="0"/>
                <a:solidFill>
                  <a:schemeClr val="accent1">
                    <a:lumMod val="50000"/>
                  </a:schemeClr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>
              <a:off x="3232920" y="3029675"/>
              <a:ext cx="139392" cy="139393"/>
            </a:xfrm>
            <a:prstGeom prst="ellipse">
              <a:avLst/>
            </a:prstGeom>
            <a:solidFill>
              <a:srgbClr val="FF3333"/>
            </a:solidFill>
            <a:ln>
              <a:noFill/>
            </a:ln>
            <a:effectLst>
              <a:outerShdw blurRad="149987" dist="250190" dir="8460000" algn="ctr">
                <a:srgbClr val="000000">
                  <a:alpha val="28000"/>
                </a:srgb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 b="1" spc="38">
                <a:ln w="0"/>
                <a:solidFill>
                  <a:schemeClr val="tx1">
                    <a:lumMod val="50000"/>
                    <a:lumOff val="50000"/>
                  </a:schemeClr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698372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" dur="indefinite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41"/>
          <p:cNvSpPr txBox="1"/>
          <p:nvPr/>
        </p:nvSpPr>
        <p:spPr>
          <a:xfrm>
            <a:off x="173426" y="370913"/>
            <a:ext cx="37382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dirty="0">
                <a:solidFill>
                  <a:schemeClr val="bg1"/>
                </a:solidFill>
              </a:rPr>
              <a:t>one</a:t>
            </a:r>
            <a:endParaRPr lang="zh-CN" altLang="en-US" sz="900" dirty="0">
              <a:solidFill>
                <a:schemeClr val="bg1"/>
              </a:solidFill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501063" y="867384"/>
            <a:ext cx="6564154" cy="2990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B0F0"/>
                </a:solidFill>
              </a14:hiddenFill>
            </a:ext>
          </a:extLst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sz="1800" b="1" dirty="0">
                <a:latin typeface="微软雅黑" panose="020B0503020204020204" charset="-122"/>
                <a:ea typeface="微软雅黑" panose="020B0503020204020204" charset="-122"/>
              </a:rPr>
              <a:t>面向供应链溯源的区</a:t>
            </a:r>
            <a:r>
              <a:rPr lang="zh-CN" altLang="en-US" sz="1800" b="1" dirty="0" smtClean="0">
                <a:latin typeface="微软雅黑" panose="020B0503020204020204" charset="-122"/>
                <a:ea typeface="微软雅黑" panose="020B0503020204020204" charset="-122"/>
              </a:rPr>
              <a:t>块链</a:t>
            </a:r>
            <a:r>
              <a:rPr lang="zh-CN" altLang="en-US" sz="18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系统架构设计</a:t>
            </a:r>
            <a:endParaRPr lang="zh-CN" altLang="en-US" sz="18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345800" y="1455065"/>
            <a:ext cx="4315146" cy="23329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14313" indent="-214313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内容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设计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面向供应链溯源的区块链系统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14313" indent="-214313">
              <a:lnSpc>
                <a:spcPct val="130000"/>
              </a:lnSpc>
              <a:buFont typeface="Wingdings" panose="05000000000000000000" pitchFamily="2" charset="2"/>
              <a:buChar char="Ø"/>
            </a:pP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14313" indent="-214313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目标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提出一个支持移动终端设备访问的区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块链系统架构，同时设计实现一个移动终端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应用程序用于与区块链系统进行交互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14313" indent="-214313">
              <a:lnSpc>
                <a:spcPct val="130000"/>
              </a:lnSpc>
              <a:buFont typeface="Wingdings" panose="05000000000000000000" pitchFamily="2" charset="2"/>
              <a:buChar char="Ø"/>
            </a:pP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14313" indent="-214313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难点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目前大部分区块链系统只支持</a:t>
            </a:r>
            <a:r>
              <a:rPr lang="en-US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eb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端访问，如何实现移动端设备访问区块链系统</a:t>
            </a:r>
            <a:endParaRPr lang="en-US" altLang="zh-CN" sz="14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171644" y="187256"/>
            <a:ext cx="458449" cy="458449"/>
            <a:chOff x="41116" y="243465"/>
            <a:chExt cx="810228" cy="779170"/>
          </a:xfrm>
        </p:grpSpPr>
        <p:sp>
          <p:nvSpPr>
            <p:cNvPr id="30" name="椭圆 29"/>
            <p:cNvSpPr/>
            <p:nvPr/>
          </p:nvSpPr>
          <p:spPr>
            <a:xfrm>
              <a:off x="41116" y="243465"/>
              <a:ext cx="810228" cy="779170"/>
            </a:xfrm>
            <a:prstGeom prst="ellipse">
              <a:avLst/>
            </a:prstGeom>
            <a:solidFill>
              <a:schemeClr val="accent1">
                <a:lumMod val="50000"/>
              </a:schemeClr>
            </a:solidFill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/>
            </a:p>
          </p:txBody>
        </p:sp>
        <p:sp>
          <p:nvSpPr>
            <p:cNvPr id="31" name="圆角矩形 30"/>
            <p:cNvSpPr/>
            <p:nvPr/>
          </p:nvSpPr>
          <p:spPr>
            <a:xfrm rot="1800000">
              <a:off x="208085" y="484956"/>
              <a:ext cx="214995" cy="138499"/>
            </a:xfrm>
            <a:prstGeom prst="roundRect">
              <a:avLst/>
            </a:prstGeom>
            <a:solidFill>
              <a:schemeClr val="accent1">
                <a:lumMod val="50000"/>
              </a:schemeClr>
            </a:solidFill>
            <a:ln w="444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/>
            </a:p>
          </p:txBody>
        </p:sp>
        <p:sp>
          <p:nvSpPr>
            <p:cNvPr id="32" name="圆角矩形 31"/>
            <p:cNvSpPr/>
            <p:nvPr/>
          </p:nvSpPr>
          <p:spPr>
            <a:xfrm rot="1800000">
              <a:off x="483414" y="662637"/>
              <a:ext cx="214995" cy="138499"/>
            </a:xfrm>
            <a:prstGeom prst="roundRect">
              <a:avLst/>
            </a:prstGeom>
            <a:solidFill>
              <a:schemeClr val="accent1">
                <a:lumMod val="50000"/>
              </a:schemeClr>
            </a:solidFill>
            <a:ln w="444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/>
            </a:p>
          </p:txBody>
        </p:sp>
        <p:sp>
          <p:nvSpPr>
            <p:cNvPr id="33" name="等腰三角形 32"/>
            <p:cNvSpPr/>
            <p:nvPr/>
          </p:nvSpPr>
          <p:spPr>
            <a:xfrm rot="5580000">
              <a:off x="474301" y="440660"/>
              <a:ext cx="162045" cy="127321"/>
            </a:xfrm>
            <a:prstGeom prst="triangl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 dirty="0"/>
            </a:p>
          </p:txBody>
        </p:sp>
        <p:sp>
          <p:nvSpPr>
            <p:cNvPr id="34" name="等腰三角形 33"/>
            <p:cNvSpPr/>
            <p:nvPr/>
          </p:nvSpPr>
          <p:spPr>
            <a:xfrm rot="16380000">
              <a:off x="267884" y="708810"/>
              <a:ext cx="162045" cy="127321"/>
            </a:xfrm>
            <a:prstGeom prst="triangl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 dirty="0"/>
            </a:p>
          </p:txBody>
        </p:sp>
      </p:grpSp>
      <p:sp>
        <p:nvSpPr>
          <p:cNvPr id="39" name="矩形 38"/>
          <p:cNvSpPr/>
          <p:nvPr/>
        </p:nvSpPr>
        <p:spPr>
          <a:xfrm>
            <a:off x="681151" y="184511"/>
            <a:ext cx="340099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2400" b="1" spc="38" dirty="0" smtClean="0">
                <a:ln w="0"/>
                <a:solidFill>
                  <a:schemeClr val="accent1">
                    <a:lumMod val="50000"/>
                  </a:schemeClr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开发过程</a:t>
            </a:r>
            <a:r>
              <a:rPr lang="en-US" altLang="zh-CN" sz="1800" b="1" spc="38" dirty="0" smtClean="0">
                <a:ln w="0"/>
                <a:solidFill>
                  <a:srgbClr val="5B9BD5">
                    <a:lumMod val="50000"/>
                  </a:srgbClr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1800" b="1" spc="38" dirty="0" smtClean="0">
                <a:ln w="0"/>
                <a:solidFill>
                  <a:srgbClr val="5B9BD5">
                    <a:lumMod val="50000"/>
                  </a:srgbClr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系统架构设计</a:t>
            </a:r>
            <a:endParaRPr lang="zh-CN" altLang="en-US" sz="1800" b="1" spc="38" dirty="0">
              <a:ln w="0"/>
              <a:solidFill>
                <a:srgbClr val="5B9BD5">
                  <a:lumMod val="50000"/>
                </a:srgbClr>
              </a:solidFill>
              <a:effectLst>
                <a:innerShdw blurRad="63500" dist="50800" dir="13500000">
                  <a:srgbClr val="000000">
                    <a:alpha val="50000"/>
                  </a:srgbClr>
                </a:inn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729942" y="40893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2684727"/>
              </p:ext>
            </p:extLst>
          </p:nvPr>
        </p:nvGraphicFramePr>
        <p:xfrm>
          <a:off x="4729942" y="408935"/>
          <a:ext cx="4067175" cy="442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3" name="Visio" r:id="rId4" imgW="4095630" imgH="4429125" progId="Visio.Drawing.15">
                  <p:embed/>
                </p:oleObj>
              </mc:Choice>
              <mc:Fallback>
                <p:oleObj name="Visio" r:id="rId4" imgW="4095630" imgH="442912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9942" y="408935"/>
                        <a:ext cx="4067175" cy="4429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/>
          <p:cNvSpPr/>
          <p:nvPr/>
        </p:nvSpPr>
        <p:spPr>
          <a:xfrm>
            <a:off x="5405496" y="1120174"/>
            <a:ext cx="1552258" cy="626278"/>
          </a:xfrm>
          <a:prstGeom prst="rect">
            <a:avLst/>
          </a:prstGeom>
          <a:noFill/>
          <a:ln w="38100">
            <a:solidFill>
              <a:srgbClr val="7030A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6871307" y="2068181"/>
            <a:ext cx="1552258" cy="626278"/>
          </a:xfrm>
          <a:prstGeom prst="rect">
            <a:avLst/>
          </a:prstGeom>
          <a:noFill/>
          <a:ln w="38100">
            <a:solidFill>
              <a:srgbClr val="7030A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7647709" y="3283032"/>
            <a:ext cx="1022466" cy="626278"/>
          </a:xfrm>
          <a:prstGeom prst="rect">
            <a:avLst/>
          </a:prstGeom>
          <a:noFill/>
          <a:ln w="38100">
            <a:solidFill>
              <a:srgbClr val="7030A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042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41"/>
          <p:cNvSpPr txBox="1"/>
          <p:nvPr/>
        </p:nvSpPr>
        <p:spPr>
          <a:xfrm>
            <a:off x="173426" y="370913"/>
            <a:ext cx="37382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dirty="0">
                <a:solidFill>
                  <a:schemeClr val="bg1"/>
                </a:solidFill>
              </a:rPr>
              <a:t>one</a:t>
            </a:r>
            <a:endParaRPr lang="zh-CN" altLang="en-US" sz="900" dirty="0">
              <a:solidFill>
                <a:schemeClr val="bg1"/>
              </a:solidFill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501063" y="784088"/>
            <a:ext cx="6564154" cy="2990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B0F0"/>
                </a:solidFill>
              </a14:hiddenFill>
            </a:ext>
          </a:extLst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sz="1800" b="1" dirty="0">
                <a:latin typeface="微软雅黑" panose="020B0503020204020204" charset="-122"/>
                <a:ea typeface="微软雅黑" panose="020B0503020204020204" charset="-122"/>
              </a:rPr>
              <a:t>面向供应链溯源的区</a:t>
            </a:r>
            <a:r>
              <a:rPr lang="zh-CN" altLang="en-US" sz="1800" b="1" dirty="0" smtClean="0">
                <a:latin typeface="微软雅黑" panose="020B0503020204020204" charset="-122"/>
                <a:ea typeface="微软雅黑" panose="020B0503020204020204" charset="-122"/>
              </a:rPr>
              <a:t>块链</a:t>
            </a:r>
            <a:r>
              <a:rPr lang="zh-CN" altLang="en-US" sz="18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系统执行流程</a:t>
            </a:r>
            <a:endParaRPr lang="zh-CN" altLang="en-US" sz="18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171644" y="187256"/>
            <a:ext cx="458449" cy="458449"/>
            <a:chOff x="41116" y="243465"/>
            <a:chExt cx="810228" cy="779170"/>
          </a:xfrm>
        </p:grpSpPr>
        <p:sp>
          <p:nvSpPr>
            <p:cNvPr id="30" name="椭圆 29"/>
            <p:cNvSpPr/>
            <p:nvPr/>
          </p:nvSpPr>
          <p:spPr>
            <a:xfrm>
              <a:off x="41116" y="243465"/>
              <a:ext cx="810228" cy="779170"/>
            </a:xfrm>
            <a:prstGeom prst="ellipse">
              <a:avLst/>
            </a:prstGeom>
            <a:solidFill>
              <a:schemeClr val="accent1">
                <a:lumMod val="50000"/>
              </a:schemeClr>
            </a:solidFill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/>
            </a:p>
          </p:txBody>
        </p:sp>
        <p:sp>
          <p:nvSpPr>
            <p:cNvPr id="31" name="圆角矩形 30"/>
            <p:cNvSpPr/>
            <p:nvPr/>
          </p:nvSpPr>
          <p:spPr>
            <a:xfrm rot="1800000">
              <a:off x="208085" y="484956"/>
              <a:ext cx="214995" cy="138499"/>
            </a:xfrm>
            <a:prstGeom prst="roundRect">
              <a:avLst/>
            </a:prstGeom>
            <a:solidFill>
              <a:schemeClr val="accent1">
                <a:lumMod val="50000"/>
              </a:schemeClr>
            </a:solidFill>
            <a:ln w="444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/>
            </a:p>
          </p:txBody>
        </p:sp>
        <p:sp>
          <p:nvSpPr>
            <p:cNvPr id="32" name="圆角矩形 31"/>
            <p:cNvSpPr/>
            <p:nvPr/>
          </p:nvSpPr>
          <p:spPr>
            <a:xfrm rot="1800000">
              <a:off x="483414" y="662637"/>
              <a:ext cx="214995" cy="138499"/>
            </a:xfrm>
            <a:prstGeom prst="roundRect">
              <a:avLst/>
            </a:prstGeom>
            <a:solidFill>
              <a:schemeClr val="accent1">
                <a:lumMod val="50000"/>
              </a:schemeClr>
            </a:solidFill>
            <a:ln w="444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/>
            </a:p>
          </p:txBody>
        </p:sp>
        <p:sp>
          <p:nvSpPr>
            <p:cNvPr id="33" name="等腰三角形 32"/>
            <p:cNvSpPr/>
            <p:nvPr/>
          </p:nvSpPr>
          <p:spPr>
            <a:xfrm rot="5580000">
              <a:off x="474301" y="440660"/>
              <a:ext cx="162045" cy="127321"/>
            </a:xfrm>
            <a:prstGeom prst="triangl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 dirty="0"/>
            </a:p>
          </p:txBody>
        </p:sp>
        <p:sp>
          <p:nvSpPr>
            <p:cNvPr id="34" name="等腰三角形 33"/>
            <p:cNvSpPr/>
            <p:nvPr/>
          </p:nvSpPr>
          <p:spPr>
            <a:xfrm rot="16380000">
              <a:off x="267884" y="708810"/>
              <a:ext cx="162045" cy="127321"/>
            </a:xfrm>
            <a:prstGeom prst="triangl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 dirty="0"/>
            </a:p>
          </p:txBody>
        </p:sp>
      </p:grpSp>
      <p:sp>
        <p:nvSpPr>
          <p:cNvPr id="39" name="矩形 38"/>
          <p:cNvSpPr/>
          <p:nvPr/>
        </p:nvSpPr>
        <p:spPr>
          <a:xfrm>
            <a:off x="681151" y="184511"/>
            <a:ext cx="340099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2400" b="1" spc="38" dirty="0" smtClean="0">
                <a:ln w="0"/>
                <a:solidFill>
                  <a:schemeClr val="accent1">
                    <a:lumMod val="50000"/>
                  </a:schemeClr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开发过程</a:t>
            </a:r>
            <a:r>
              <a:rPr lang="en-US" altLang="zh-CN" sz="1800" b="1" spc="38" dirty="0" smtClean="0">
                <a:ln w="0"/>
                <a:solidFill>
                  <a:srgbClr val="5B9BD5">
                    <a:lumMod val="50000"/>
                  </a:srgbClr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1800" b="1" spc="38" dirty="0" smtClean="0">
                <a:ln w="0"/>
                <a:solidFill>
                  <a:srgbClr val="5B9BD5">
                    <a:lumMod val="50000"/>
                  </a:srgbClr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系统执行流程</a:t>
            </a:r>
            <a:endParaRPr lang="zh-CN" altLang="en-US" sz="1800" b="1" spc="38" dirty="0">
              <a:ln w="0"/>
              <a:solidFill>
                <a:srgbClr val="5B9BD5">
                  <a:lumMod val="50000"/>
                </a:srgbClr>
              </a:solidFill>
              <a:effectLst>
                <a:innerShdw blurRad="63500" dist="50800" dir="13500000">
                  <a:srgbClr val="000000">
                    <a:alpha val="50000"/>
                  </a:srgbClr>
                </a:inn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729942" y="40893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1640" y="922443"/>
            <a:ext cx="6221989" cy="4147406"/>
          </a:xfrm>
          <a:prstGeom prst="rect">
            <a:avLst/>
          </a:prstGeom>
        </p:spPr>
      </p:pic>
      <p:cxnSp>
        <p:nvCxnSpPr>
          <p:cNvPr id="21" name="直接箭头连接符 20"/>
          <p:cNvCxnSpPr/>
          <p:nvPr/>
        </p:nvCxnSpPr>
        <p:spPr>
          <a:xfrm>
            <a:off x="1907704" y="1790781"/>
            <a:ext cx="983987" cy="72008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/>
          <p:nvPr/>
        </p:nvCxnSpPr>
        <p:spPr>
          <a:xfrm>
            <a:off x="1907704" y="3086925"/>
            <a:ext cx="983987" cy="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/>
          <p:nvPr/>
        </p:nvCxnSpPr>
        <p:spPr>
          <a:xfrm flipV="1">
            <a:off x="1907704" y="3518973"/>
            <a:ext cx="983987" cy="432048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 flipH="1">
            <a:off x="1907704" y="3662989"/>
            <a:ext cx="1047487" cy="504056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文本框 24"/>
          <p:cNvSpPr txBox="1"/>
          <p:nvPr/>
        </p:nvSpPr>
        <p:spPr>
          <a:xfrm>
            <a:off x="2123728" y="1865183"/>
            <a:ext cx="109856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产品信息</a:t>
            </a:r>
            <a:endParaRPr lang="zh-CN" altLang="en-US" sz="1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2123727" y="2807924"/>
            <a:ext cx="109856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流通信息</a:t>
            </a:r>
            <a:endParaRPr lang="zh-CN" altLang="en-US" sz="1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1966277" y="3436847"/>
            <a:ext cx="109856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请求信息</a:t>
            </a:r>
            <a:endParaRPr lang="zh-CN" altLang="en-US" sz="1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2187228" y="3951021"/>
            <a:ext cx="109856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溯源信息</a:t>
            </a:r>
            <a:endParaRPr lang="zh-CN" altLang="en-US" sz="1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5" name="直接箭头连接符 34"/>
          <p:cNvCxnSpPr/>
          <p:nvPr/>
        </p:nvCxnSpPr>
        <p:spPr>
          <a:xfrm>
            <a:off x="3498565" y="3045446"/>
            <a:ext cx="944069" cy="2964"/>
          </a:xfrm>
          <a:prstGeom prst="straightConnector1">
            <a:avLst/>
          </a:prstGeom>
          <a:ln w="28575"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箭头连接符 36"/>
          <p:cNvCxnSpPr/>
          <p:nvPr/>
        </p:nvCxnSpPr>
        <p:spPr>
          <a:xfrm>
            <a:off x="5511197" y="3009298"/>
            <a:ext cx="213529" cy="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箭头连接符 37"/>
          <p:cNvCxnSpPr/>
          <p:nvPr/>
        </p:nvCxnSpPr>
        <p:spPr>
          <a:xfrm>
            <a:off x="6156176" y="3518973"/>
            <a:ext cx="0" cy="648072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箭头连接符 39"/>
          <p:cNvCxnSpPr/>
          <p:nvPr/>
        </p:nvCxnSpPr>
        <p:spPr>
          <a:xfrm flipV="1">
            <a:off x="6156176" y="1865183"/>
            <a:ext cx="0" cy="501662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箭头连接符 40"/>
          <p:cNvCxnSpPr/>
          <p:nvPr/>
        </p:nvCxnSpPr>
        <p:spPr>
          <a:xfrm flipV="1">
            <a:off x="6502535" y="2111404"/>
            <a:ext cx="504056" cy="327449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箭头连接符 41"/>
          <p:cNvCxnSpPr/>
          <p:nvPr/>
        </p:nvCxnSpPr>
        <p:spPr>
          <a:xfrm>
            <a:off x="6482698" y="3153795"/>
            <a:ext cx="504056" cy="406162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箭头连接符 42"/>
          <p:cNvCxnSpPr/>
          <p:nvPr/>
        </p:nvCxnSpPr>
        <p:spPr>
          <a:xfrm>
            <a:off x="6386728" y="1380144"/>
            <a:ext cx="533497" cy="260915"/>
          </a:xfrm>
          <a:prstGeom prst="straightConnector1">
            <a:avLst/>
          </a:prstGeom>
          <a:ln w="28575"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箭头连接符 43"/>
          <p:cNvCxnSpPr/>
          <p:nvPr/>
        </p:nvCxnSpPr>
        <p:spPr>
          <a:xfrm>
            <a:off x="6323112" y="1877248"/>
            <a:ext cx="913184" cy="1356194"/>
          </a:xfrm>
          <a:prstGeom prst="straightConnector1">
            <a:avLst/>
          </a:prstGeom>
          <a:ln w="28575"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箭头连接符 44"/>
          <p:cNvCxnSpPr/>
          <p:nvPr/>
        </p:nvCxnSpPr>
        <p:spPr>
          <a:xfrm flipH="1">
            <a:off x="7357392" y="2275128"/>
            <a:ext cx="15320" cy="958314"/>
          </a:xfrm>
          <a:prstGeom prst="straightConnector1">
            <a:avLst/>
          </a:prstGeom>
          <a:ln w="28575"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箭头连接符 45"/>
          <p:cNvCxnSpPr/>
          <p:nvPr/>
        </p:nvCxnSpPr>
        <p:spPr>
          <a:xfrm flipV="1">
            <a:off x="6521272" y="4089072"/>
            <a:ext cx="507317" cy="473859"/>
          </a:xfrm>
          <a:prstGeom prst="straightConnector1">
            <a:avLst/>
          </a:prstGeom>
          <a:ln w="28575"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箭头连接符 46"/>
          <p:cNvCxnSpPr/>
          <p:nvPr/>
        </p:nvCxnSpPr>
        <p:spPr>
          <a:xfrm flipV="1">
            <a:off x="6386728" y="2150821"/>
            <a:ext cx="849568" cy="2016224"/>
          </a:xfrm>
          <a:prstGeom prst="straightConnector1">
            <a:avLst/>
          </a:prstGeom>
          <a:ln w="28575"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箭头连接符 47"/>
          <p:cNvCxnSpPr/>
          <p:nvPr/>
        </p:nvCxnSpPr>
        <p:spPr>
          <a:xfrm flipH="1">
            <a:off x="5004048" y="1444299"/>
            <a:ext cx="789593" cy="830829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箭头连接符 48"/>
          <p:cNvCxnSpPr/>
          <p:nvPr/>
        </p:nvCxnSpPr>
        <p:spPr>
          <a:xfrm flipH="1" flipV="1">
            <a:off x="4992766" y="3485326"/>
            <a:ext cx="827930" cy="1077037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文本框 49"/>
          <p:cNvSpPr txBox="1"/>
          <p:nvPr/>
        </p:nvSpPr>
        <p:spPr>
          <a:xfrm>
            <a:off x="3635896" y="2760499"/>
            <a:ext cx="109856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请求与处理</a:t>
            </a:r>
            <a:endParaRPr lang="zh-CN" altLang="en-US" sz="1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文本框 50"/>
          <p:cNvSpPr txBox="1"/>
          <p:nvPr/>
        </p:nvSpPr>
        <p:spPr>
          <a:xfrm>
            <a:off x="4626165" y="4009471"/>
            <a:ext cx="109856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读取</a:t>
            </a:r>
            <a:endParaRPr lang="zh-CN" altLang="en-US" sz="1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文本框 51"/>
          <p:cNvSpPr txBox="1"/>
          <p:nvPr/>
        </p:nvSpPr>
        <p:spPr>
          <a:xfrm>
            <a:off x="4689920" y="1640282"/>
            <a:ext cx="109856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读取</a:t>
            </a:r>
            <a:endParaRPr lang="zh-CN" altLang="en-US" sz="1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5224551" y="4816996"/>
            <a:ext cx="109856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存储</a:t>
            </a:r>
            <a:endParaRPr lang="zh-CN" altLang="en-US" sz="1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文本框 53"/>
          <p:cNvSpPr txBox="1"/>
          <p:nvPr/>
        </p:nvSpPr>
        <p:spPr>
          <a:xfrm>
            <a:off x="7001367" y="4278090"/>
            <a:ext cx="109856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存储</a:t>
            </a:r>
            <a:endParaRPr lang="zh-CN" altLang="en-US" sz="1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5" name="文本框 54"/>
          <p:cNvSpPr txBox="1"/>
          <p:nvPr/>
        </p:nvSpPr>
        <p:spPr>
          <a:xfrm>
            <a:off x="5434576" y="1865991"/>
            <a:ext cx="109856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存储</a:t>
            </a:r>
            <a:endParaRPr lang="zh-CN" altLang="en-US" sz="1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" name="文本框 56"/>
          <p:cNvSpPr txBox="1"/>
          <p:nvPr/>
        </p:nvSpPr>
        <p:spPr>
          <a:xfrm>
            <a:off x="7511246" y="2027710"/>
            <a:ext cx="109856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存储</a:t>
            </a:r>
            <a:endParaRPr lang="zh-CN" altLang="en-US" sz="1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4" name="直接箭头连接符 63"/>
          <p:cNvCxnSpPr/>
          <p:nvPr/>
        </p:nvCxnSpPr>
        <p:spPr>
          <a:xfrm>
            <a:off x="3961820" y="1886503"/>
            <a:ext cx="8779" cy="1109643"/>
          </a:xfrm>
          <a:prstGeom prst="straightConnector1">
            <a:avLst/>
          </a:prstGeom>
          <a:ln w="28575">
            <a:solidFill>
              <a:schemeClr val="accent4">
                <a:lumMod val="20000"/>
                <a:lumOff val="8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16765" y="4247164"/>
            <a:ext cx="521375" cy="521375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2948612" y="3643804"/>
            <a:ext cx="859506" cy="346482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56" name="直接箭头连接符 55"/>
          <p:cNvCxnSpPr>
            <a:endCxn id="7" idx="0"/>
          </p:cNvCxnSpPr>
          <p:nvPr/>
        </p:nvCxnSpPr>
        <p:spPr>
          <a:xfrm>
            <a:off x="3171215" y="3643804"/>
            <a:ext cx="6238" cy="60336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3172388" y="3827910"/>
            <a:ext cx="61075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扫描</a:t>
            </a:r>
            <a:endParaRPr lang="zh-CN" altLang="en-US" sz="1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9" name="矩形 58"/>
          <p:cNvSpPr/>
          <p:nvPr/>
        </p:nvSpPr>
        <p:spPr>
          <a:xfrm>
            <a:off x="3984997" y="4068133"/>
            <a:ext cx="1817846" cy="647566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用谷歌的开源框架</a:t>
            </a:r>
            <a:r>
              <a:rPr lang="en-US" altLang="zh-CN" sz="1200" dirty="0" err="1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Xing</a:t>
            </a: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来实现二维</a:t>
            </a:r>
            <a:r>
              <a:rPr lang="zh-CN" altLang="en-US" sz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码扫描功能</a:t>
            </a:r>
            <a:endParaRPr lang="zh-CN" altLang="en-US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0" name="直接箭头连接符 59"/>
          <p:cNvCxnSpPr/>
          <p:nvPr/>
        </p:nvCxnSpPr>
        <p:spPr>
          <a:xfrm flipH="1">
            <a:off x="3498565" y="4436354"/>
            <a:ext cx="473044" cy="14996"/>
          </a:xfrm>
          <a:prstGeom prst="straightConnector1">
            <a:avLst/>
          </a:prstGeom>
          <a:ln w="28575">
            <a:solidFill>
              <a:schemeClr val="accent4">
                <a:lumMod val="20000"/>
                <a:lumOff val="8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矩形 60"/>
          <p:cNvSpPr/>
          <p:nvPr/>
        </p:nvSpPr>
        <p:spPr>
          <a:xfrm>
            <a:off x="3122260" y="1225518"/>
            <a:ext cx="1817846" cy="647566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3j</a:t>
            </a:r>
            <a:r>
              <a:rPr lang="zh-CN" altLang="en-US" sz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源框架实现移动终端设备连接区块链系统的操作</a:t>
            </a:r>
            <a:endParaRPr lang="zh-CN" altLang="en-US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矩形 61"/>
          <p:cNvSpPr/>
          <p:nvPr/>
        </p:nvSpPr>
        <p:spPr>
          <a:xfrm>
            <a:off x="5239200" y="729356"/>
            <a:ext cx="1817846" cy="496161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W</a:t>
            </a:r>
            <a:r>
              <a:rPr lang="zh-CN" altLang="en-US" sz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共识算法</a:t>
            </a:r>
            <a:endParaRPr lang="zh-CN" altLang="en-US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5" name="直接箭头连接符 64"/>
          <p:cNvCxnSpPr/>
          <p:nvPr/>
        </p:nvCxnSpPr>
        <p:spPr>
          <a:xfrm flipH="1">
            <a:off x="6097164" y="1221085"/>
            <a:ext cx="14036" cy="1334260"/>
          </a:xfrm>
          <a:prstGeom prst="straightConnector1">
            <a:avLst/>
          </a:prstGeom>
          <a:ln w="28575">
            <a:solidFill>
              <a:schemeClr val="accent4">
                <a:lumMod val="20000"/>
                <a:lumOff val="8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矩形 65"/>
          <p:cNvSpPr/>
          <p:nvPr/>
        </p:nvSpPr>
        <p:spPr>
          <a:xfrm>
            <a:off x="7101356" y="3493658"/>
            <a:ext cx="1817846" cy="71199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区块链开源平台以太坊搭建一个由多个节点组成的联盟链</a:t>
            </a:r>
            <a:endParaRPr lang="zh-CN" altLang="en-US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7" name="直接箭头连接符 66"/>
          <p:cNvCxnSpPr>
            <a:stCxn id="66" idx="0"/>
          </p:cNvCxnSpPr>
          <p:nvPr/>
        </p:nvCxnSpPr>
        <p:spPr>
          <a:xfrm flipH="1" flipV="1">
            <a:off x="7372712" y="2111404"/>
            <a:ext cx="637567" cy="1382254"/>
          </a:xfrm>
          <a:prstGeom prst="straightConnector1">
            <a:avLst/>
          </a:prstGeom>
          <a:ln w="28575">
            <a:solidFill>
              <a:schemeClr val="accent4">
                <a:lumMod val="20000"/>
                <a:lumOff val="8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矩形 67"/>
          <p:cNvSpPr/>
          <p:nvPr/>
        </p:nvSpPr>
        <p:spPr>
          <a:xfrm>
            <a:off x="93906" y="2527328"/>
            <a:ext cx="1817846" cy="647566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用百度地图</a:t>
            </a:r>
            <a:r>
              <a:rPr lang="en-US" altLang="zh-CN" sz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I</a:t>
            </a:r>
            <a:r>
              <a:rPr lang="zh-CN" altLang="en-US" sz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在地图上显示完整溯源路径</a:t>
            </a:r>
            <a:endParaRPr lang="zh-CN" altLang="en-US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9" name="直接箭头连接符 68"/>
          <p:cNvCxnSpPr/>
          <p:nvPr/>
        </p:nvCxnSpPr>
        <p:spPr>
          <a:xfrm>
            <a:off x="827756" y="3160780"/>
            <a:ext cx="580937" cy="863064"/>
          </a:xfrm>
          <a:prstGeom prst="straightConnector1">
            <a:avLst/>
          </a:prstGeom>
          <a:ln w="28575">
            <a:solidFill>
              <a:schemeClr val="accent4">
                <a:lumMod val="20000"/>
                <a:lumOff val="8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240962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4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8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9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5" dur="1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6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7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0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1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2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7" dur="1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8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9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2" dur="1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3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4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7" dur="1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8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9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2" dur="1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3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4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9" dur="1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0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1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4" dur="1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5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6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6" grpId="0"/>
      <p:bldP spid="27" grpId="0"/>
      <p:bldP spid="28" grpId="0"/>
      <p:bldP spid="50" grpId="0"/>
      <p:bldP spid="51" grpId="0"/>
      <p:bldP spid="52" grpId="0"/>
      <p:bldP spid="53" grpId="0"/>
      <p:bldP spid="54" grpId="0"/>
      <p:bldP spid="55" grpId="0"/>
      <p:bldP spid="57" grpId="0"/>
      <p:bldP spid="11" grpId="0"/>
      <p:bldP spid="59" grpId="0" animBg="1"/>
      <p:bldP spid="61" grpId="0" animBg="1"/>
      <p:bldP spid="62" grpId="0" animBg="1"/>
      <p:bldP spid="66" grpId="0" animBg="1"/>
      <p:bldP spid="68" grpId="0" animBg="1"/>
    </p:bldLst>
  </p:timing>
</p:sld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1873</TotalTime>
  <Words>1813</Words>
  <Application>Microsoft Office PowerPoint</Application>
  <PresentationFormat>全屏显示(16:9)</PresentationFormat>
  <Paragraphs>215</Paragraphs>
  <Slides>23</Slides>
  <Notes>17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3</vt:i4>
      </vt:variant>
    </vt:vector>
  </HeadingPairs>
  <TitlesOfParts>
    <vt:vector size="37" baseType="lpstr">
      <vt:lpstr>Gill Sans</vt:lpstr>
      <vt:lpstr>等线</vt:lpstr>
      <vt:lpstr>等线 Light</vt:lpstr>
      <vt:lpstr>宋体</vt:lpstr>
      <vt:lpstr>微软雅黑</vt:lpstr>
      <vt:lpstr>微软雅黑 Light</vt:lpstr>
      <vt:lpstr>Arial</vt:lpstr>
      <vt:lpstr>Calibri</vt:lpstr>
      <vt:lpstr>Calibri Light</vt:lpstr>
      <vt:lpstr>Tahoma</vt:lpstr>
      <vt:lpstr>Times New Roman</vt:lpstr>
      <vt:lpstr>Wingdings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hou</dc:creator>
  <cp:lastModifiedBy>麻 锦涛</cp:lastModifiedBy>
  <cp:revision>483</cp:revision>
  <dcterms:created xsi:type="dcterms:W3CDTF">2018-09-17T01:28:34Z</dcterms:created>
  <dcterms:modified xsi:type="dcterms:W3CDTF">2020-03-07T10:32:00Z</dcterms:modified>
</cp:coreProperties>
</file>